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4CD4D" w14:textId="77777777" w:rsidR="00AD132E" w:rsidRPr="00FB6A54" w:rsidRDefault="00AD132E" w:rsidP="00AD132E">
      <w:pPr>
        <w:rPr>
          <w:color w:val="000000" w:themeColor="text1"/>
        </w:rPr>
      </w:pPr>
    </w:p>
    <w:p w14:paraId="3614D71E" w14:textId="77777777" w:rsidR="00AD132E" w:rsidRPr="00FB6A54" w:rsidRDefault="00AD132E" w:rsidP="00AD132E">
      <w:pPr>
        <w:rPr>
          <w:color w:val="000000" w:themeColor="text1"/>
        </w:rPr>
      </w:pPr>
    </w:p>
    <w:p w14:paraId="588D7310" w14:textId="77777777" w:rsidR="00AD132E" w:rsidRPr="00FB6A54" w:rsidRDefault="00AD132E" w:rsidP="00AD132E">
      <w:pPr>
        <w:rPr>
          <w:color w:val="000000" w:themeColor="text1"/>
        </w:rPr>
      </w:pPr>
    </w:p>
    <w:p w14:paraId="45840C7F" w14:textId="77777777" w:rsidR="00AD132E" w:rsidRPr="00FB6A54" w:rsidRDefault="00AD132E" w:rsidP="00AD132E">
      <w:pPr>
        <w:rPr>
          <w:color w:val="000000" w:themeColor="text1"/>
        </w:rPr>
      </w:pPr>
    </w:p>
    <w:p w14:paraId="75E03C40" w14:textId="77777777" w:rsidR="00AD132E" w:rsidRPr="00FB6A54" w:rsidRDefault="00AD132E" w:rsidP="00AD132E">
      <w:pPr>
        <w:rPr>
          <w:color w:val="000000" w:themeColor="text1"/>
        </w:rPr>
      </w:pPr>
    </w:p>
    <w:p w14:paraId="36745478" w14:textId="77777777" w:rsidR="00AD132E" w:rsidRPr="00FB6A54" w:rsidRDefault="00AD132E" w:rsidP="00AD132E">
      <w:pPr>
        <w:rPr>
          <w:color w:val="000000" w:themeColor="text1"/>
        </w:rPr>
      </w:pPr>
    </w:p>
    <w:p w14:paraId="27D944C1" w14:textId="77777777" w:rsidR="00E15C4F" w:rsidRPr="00FB6A54" w:rsidRDefault="00E15C4F" w:rsidP="00AD132E">
      <w:pPr>
        <w:rPr>
          <w:color w:val="000000" w:themeColor="text1"/>
        </w:rPr>
      </w:pPr>
    </w:p>
    <w:p w14:paraId="552F6CB0" w14:textId="77777777" w:rsidR="00AD132E" w:rsidRPr="00FB6A54" w:rsidRDefault="00AD132E" w:rsidP="00AD132E">
      <w:pPr>
        <w:rPr>
          <w:color w:val="000000" w:themeColor="text1"/>
        </w:rPr>
      </w:pPr>
    </w:p>
    <w:p w14:paraId="47813ACE" w14:textId="7384C746" w:rsidR="002E7E8D" w:rsidRPr="00FB6A54" w:rsidRDefault="001F5416" w:rsidP="00E15C4F">
      <w:pPr>
        <w:jc w:val="center"/>
        <w:rPr>
          <w:rFonts w:hAnsi="宋体"/>
          <w:b/>
          <w:noProof/>
          <w:color w:val="000000" w:themeColor="text1"/>
          <w:sz w:val="30"/>
          <w:szCs w:val="30"/>
        </w:rPr>
      </w:pPr>
      <w:bookmarkStart w:id="0" w:name="OLE_LINK36"/>
      <w:bookmarkStart w:id="1" w:name="OLE_LINK37"/>
      <w:bookmarkStart w:id="2" w:name="OLE_LINK38"/>
      <w:r>
        <w:rPr>
          <w:rFonts w:hint="eastAsia"/>
          <w:b/>
          <w:sz w:val="52"/>
          <w:szCs w:val="52"/>
        </w:rPr>
        <w:t>上海</w:t>
      </w:r>
      <w:r w:rsidR="00D73339" w:rsidRPr="000F6953">
        <w:rPr>
          <w:rFonts w:hint="eastAsia"/>
          <w:b/>
          <w:sz w:val="52"/>
          <w:szCs w:val="52"/>
        </w:rPr>
        <w:t>无线电管理一体化平台</w:t>
      </w:r>
      <w:r w:rsidR="00D73339">
        <w:rPr>
          <w:rFonts w:hint="eastAsia"/>
          <w:b/>
          <w:sz w:val="52"/>
          <w:szCs w:val="52"/>
        </w:rPr>
        <w:t>项目</w:t>
      </w:r>
      <w:bookmarkEnd w:id="0"/>
      <w:bookmarkEnd w:id="1"/>
      <w:bookmarkEnd w:id="2"/>
    </w:p>
    <w:p w14:paraId="43B9C97A" w14:textId="59273EBC" w:rsidR="002E7E8D" w:rsidRPr="001F5416" w:rsidRDefault="00E71561" w:rsidP="00E15C4F">
      <w:pPr>
        <w:jc w:val="center"/>
        <w:rPr>
          <w:rFonts w:hAnsi="宋体"/>
          <w:b/>
          <w:noProof/>
          <w:color w:val="000000" w:themeColor="text1"/>
          <w:sz w:val="72"/>
          <w:szCs w:val="72"/>
        </w:rPr>
      </w:pPr>
      <w:r>
        <w:rPr>
          <w:rFonts w:hAnsi="宋体" w:hint="eastAsia"/>
          <w:b/>
          <w:noProof/>
          <w:color w:val="000000" w:themeColor="text1"/>
          <w:sz w:val="72"/>
          <w:szCs w:val="72"/>
        </w:rPr>
        <w:t>公用移动基站管理</w:t>
      </w:r>
      <w:r w:rsidR="00607A85" w:rsidRPr="001F5416">
        <w:rPr>
          <w:rFonts w:hAnsi="宋体" w:hint="eastAsia"/>
          <w:b/>
          <w:noProof/>
          <w:color w:val="000000" w:themeColor="text1"/>
          <w:sz w:val="72"/>
          <w:szCs w:val="72"/>
        </w:rPr>
        <w:t>系统</w:t>
      </w:r>
    </w:p>
    <w:p w14:paraId="49732297" w14:textId="77777777" w:rsidR="00AD132E" w:rsidRPr="00FB6A54" w:rsidRDefault="002E7E8D" w:rsidP="00E15C4F">
      <w:pPr>
        <w:jc w:val="center"/>
        <w:rPr>
          <w:color w:val="000000" w:themeColor="text1"/>
          <w:sz w:val="48"/>
          <w:szCs w:val="48"/>
        </w:rPr>
      </w:pPr>
      <w:r w:rsidRPr="00FB6A54">
        <w:rPr>
          <w:rFonts w:hAnsi="宋体" w:hint="eastAsia"/>
          <w:b/>
          <w:noProof/>
          <w:color w:val="000000" w:themeColor="text1"/>
          <w:sz w:val="48"/>
          <w:szCs w:val="48"/>
        </w:rPr>
        <w:t>用户</w:t>
      </w:r>
      <w:r w:rsidR="00AD132E" w:rsidRPr="00FB6A54">
        <w:rPr>
          <w:rFonts w:hAnsi="宋体" w:hint="eastAsia"/>
          <w:b/>
          <w:noProof/>
          <w:color w:val="000000" w:themeColor="text1"/>
          <w:sz w:val="48"/>
          <w:szCs w:val="48"/>
        </w:rPr>
        <w:t>需求</w:t>
      </w:r>
      <w:r w:rsidRPr="00FB6A54">
        <w:rPr>
          <w:rFonts w:hAnsi="宋体" w:hint="eastAsia"/>
          <w:b/>
          <w:noProof/>
          <w:color w:val="000000" w:themeColor="text1"/>
          <w:sz w:val="48"/>
          <w:szCs w:val="48"/>
        </w:rPr>
        <w:t>说明</w:t>
      </w:r>
    </w:p>
    <w:p w14:paraId="6102C974" w14:textId="77777777" w:rsidR="00AD132E" w:rsidRPr="00FB6A54" w:rsidRDefault="00AD132E" w:rsidP="00AD132E">
      <w:pPr>
        <w:rPr>
          <w:color w:val="000000" w:themeColor="text1"/>
        </w:rPr>
      </w:pPr>
    </w:p>
    <w:p w14:paraId="42F755BC" w14:textId="77777777" w:rsidR="00AD132E" w:rsidRPr="00FB6A54" w:rsidRDefault="00AD132E" w:rsidP="00AD132E">
      <w:pPr>
        <w:rPr>
          <w:color w:val="000000" w:themeColor="text1"/>
        </w:rPr>
      </w:pPr>
    </w:p>
    <w:p w14:paraId="25A0EB09" w14:textId="77777777" w:rsidR="00AD132E" w:rsidRPr="00FB6A54" w:rsidRDefault="00AD132E" w:rsidP="00AD132E">
      <w:pPr>
        <w:rPr>
          <w:color w:val="000000" w:themeColor="text1"/>
        </w:rPr>
      </w:pPr>
    </w:p>
    <w:p w14:paraId="296574AA" w14:textId="77777777" w:rsidR="00AD132E" w:rsidRPr="00FB6A54" w:rsidRDefault="00AD132E" w:rsidP="00AD132E">
      <w:pPr>
        <w:rPr>
          <w:color w:val="000000" w:themeColor="text1"/>
        </w:rPr>
      </w:pPr>
    </w:p>
    <w:p w14:paraId="343960AB" w14:textId="77777777" w:rsidR="00AD132E" w:rsidRPr="00FB6A54" w:rsidRDefault="00AD132E" w:rsidP="00AD132E">
      <w:pPr>
        <w:rPr>
          <w:color w:val="000000" w:themeColor="text1"/>
        </w:rPr>
      </w:pPr>
    </w:p>
    <w:p w14:paraId="183E61D5" w14:textId="77777777" w:rsidR="00AD132E" w:rsidRPr="00FB6A54" w:rsidRDefault="00AD132E" w:rsidP="00AD132E">
      <w:pPr>
        <w:rPr>
          <w:color w:val="000000" w:themeColor="text1"/>
        </w:rPr>
      </w:pPr>
    </w:p>
    <w:tbl>
      <w:tblPr>
        <w:tblpPr w:leftFromText="180" w:rightFromText="180" w:vertAnchor="text" w:horzAnchor="margin" w:tblpXSpec="center" w:tblpY="2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3960"/>
      </w:tblGrid>
      <w:tr w:rsidR="00FB6A54" w:rsidRPr="00FB6A54" w14:paraId="0DBC12B3"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2C3BD676"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文件类型</w:t>
            </w:r>
          </w:p>
        </w:tc>
        <w:tc>
          <w:tcPr>
            <w:tcW w:w="3960" w:type="dxa"/>
            <w:tcBorders>
              <w:top w:val="single" w:sz="4" w:space="0" w:color="auto"/>
              <w:left w:val="single" w:sz="4" w:space="0" w:color="auto"/>
              <w:bottom w:val="single" w:sz="4" w:space="0" w:color="auto"/>
              <w:right w:val="single" w:sz="4" w:space="0" w:color="auto"/>
            </w:tcBorders>
            <w:hideMark/>
          </w:tcPr>
          <w:p w14:paraId="0E9F3B8C" w14:textId="77777777" w:rsidR="00355BB5" w:rsidRPr="00FB6A54" w:rsidRDefault="00355BB5" w:rsidP="008C795E">
            <w:pPr>
              <w:rPr>
                <w:color w:val="000000" w:themeColor="text1"/>
                <w:kern w:val="2"/>
              </w:rPr>
            </w:pPr>
            <w:r w:rsidRPr="00FB6A54">
              <w:rPr>
                <w:rFonts w:hAnsi="宋体" w:hint="eastAsia"/>
                <w:color w:val="000000" w:themeColor="text1"/>
                <w:kern w:val="2"/>
              </w:rPr>
              <w:t>需求规格书</w:t>
            </w:r>
          </w:p>
        </w:tc>
      </w:tr>
      <w:tr w:rsidR="00FB6A54" w:rsidRPr="00FB6A54" w14:paraId="7352817D"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03261048"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版本</w:t>
            </w:r>
          </w:p>
        </w:tc>
        <w:tc>
          <w:tcPr>
            <w:tcW w:w="3960" w:type="dxa"/>
            <w:tcBorders>
              <w:top w:val="single" w:sz="4" w:space="0" w:color="auto"/>
              <w:left w:val="single" w:sz="4" w:space="0" w:color="auto"/>
              <w:bottom w:val="single" w:sz="4" w:space="0" w:color="auto"/>
              <w:right w:val="single" w:sz="4" w:space="0" w:color="auto"/>
            </w:tcBorders>
            <w:hideMark/>
          </w:tcPr>
          <w:p w14:paraId="664B56EC" w14:textId="77777777" w:rsidR="00355BB5" w:rsidRPr="00FB6A54" w:rsidRDefault="00FB6A54" w:rsidP="008C795E">
            <w:pPr>
              <w:rPr>
                <w:color w:val="000000" w:themeColor="text1"/>
                <w:kern w:val="2"/>
              </w:rPr>
            </w:pPr>
            <w:r w:rsidRPr="00FB6A54">
              <w:rPr>
                <w:rFonts w:hAnsi="宋体" w:hint="eastAsia"/>
                <w:color w:val="000000" w:themeColor="text1"/>
                <w:kern w:val="2"/>
              </w:rPr>
              <w:t>A</w:t>
            </w:r>
          </w:p>
        </w:tc>
      </w:tr>
      <w:tr w:rsidR="00FB6A54" w:rsidRPr="00FB6A54" w14:paraId="19A42C26"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3F3E7C84"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总页数</w:t>
            </w:r>
          </w:p>
        </w:tc>
        <w:tc>
          <w:tcPr>
            <w:tcW w:w="3960" w:type="dxa"/>
            <w:tcBorders>
              <w:top w:val="single" w:sz="4" w:space="0" w:color="auto"/>
              <w:left w:val="single" w:sz="4" w:space="0" w:color="auto"/>
              <w:bottom w:val="single" w:sz="4" w:space="0" w:color="auto"/>
              <w:right w:val="single" w:sz="4" w:space="0" w:color="auto"/>
            </w:tcBorders>
            <w:hideMark/>
          </w:tcPr>
          <w:p w14:paraId="5B3BA134" w14:textId="77777777" w:rsidR="00355BB5" w:rsidRPr="00FB6A54" w:rsidRDefault="00FB6A54" w:rsidP="008C795E">
            <w:pPr>
              <w:rPr>
                <w:color w:val="000000" w:themeColor="text1"/>
                <w:kern w:val="2"/>
              </w:rPr>
            </w:pPr>
            <w:r>
              <w:rPr>
                <w:rFonts w:hAnsi="宋体" w:hint="eastAsia"/>
                <w:color w:val="000000" w:themeColor="text1"/>
                <w:kern w:val="2"/>
                <w:szCs w:val="18"/>
              </w:rPr>
              <w:t>52</w:t>
            </w:r>
          </w:p>
        </w:tc>
      </w:tr>
      <w:tr w:rsidR="00FB6A54" w:rsidRPr="00FB6A54" w14:paraId="6C4C886F" w14:textId="77777777" w:rsidTr="008C795E">
        <w:tc>
          <w:tcPr>
            <w:tcW w:w="1368" w:type="dxa"/>
            <w:tcBorders>
              <w:top w:val="single" w:sz="4" w:space="0" w:color="auto"/>
              <w:left w:val="single" w:sz="4" w:space="0" w:color="auto"/>
              <w:bottom w:val="single" w:sz="4" w:space="0" w:color="auto"/>
              <w:right w:val="single" w:sz="4" w:space="0" w:color="auto"/>
            </w:tcBorders>
            <w:hideMark/>
          </w:tcPr>
          <w:p w14:paraId="4A3E62A1" w14:textId="77777777" w:rsidR="00355BB5" w:rsidRPr="00FB6A54" w:rsidRDefault="00355BB5" w:rsidP="008C795E">
            <w:pPr>
              <w:jc w:val="center"/>
              <w:rPr>
                <w:color w:val="000000" w:themeColor="text1"/>
                <w:kern w:val="2"/>
              </w:rPr>
            </w:pPr>
            <w:r w:rsidRPr="00FB6A54">
              <w:rPr>
                <w:rFonts w:hAnsi="宋体" w:hint="eastAsia"/>
                <w:b/>
                <w:color w:val="000000" w:themeColor="text1"/>
                <w:kern w:val="2"/>
              </w:rPr>
              <w:t>制定部门</w:t>
            </w:r>
          </w:p>
        </w:tc>
        <w:tc>
          <w:tcPr>
            <w:tcW w:w="3960" w:type="dxa"/>
            <w:tcBorders>
              <w:top w:val="single" w:sz="4" w:space="0" w:color="auto"/>
              <w:left w:val="single" w:sz="4" w:space="0" w:color="auto"/>
              <w:bottom w:val="single" w:sz="4" w:space="0" w:color="auto"/>
              <w:right w:val="single" w:sz="4" w:space="0" w:color="auto"/>
            </w:tcBorders>
            <w:hideMark/>
          </w:tcPr>
          <w:p w14:paraId="565A9680" w14:textId="77777777" w:rsidR="00355BB5" w:rsidRPr="00FB6A54" w:rsidRDefault="00355BB5" w:rsidP="008C795E">
            <w:pPr>
              <w:rPr>
                <w:color w:val="000000" w:themeColor="text1"/>
                <w:kern w:val="2"/>
              </w:rPr>
            </w:pPr>
            <w:r w:rsidRPr="00FB6A54">
              <w:rPr>
                <w:rFonts w:hAnsi="宋体" w:hint="eastAsia"/>
                <w:color w:val="000000" w:themeColor="text1"/>
                <w:kern w:val="2"/>
              </w:rPr>
              <w:t>研发中心</w:t>
            </w:r>
          </w:p>
        </w:tc>
      </w:tr>
    </w:tbl>
    <w:p w14:paraId="4F1B05A8" w14:textId="77777777" w:rsidR="00E15C4F" w:rsidRPr="00FB6A54" w:rsidRDefault="00E15C4F" w:rsidP="00AD132E">
      <w:pPr>
        <w:rPr>
          <w:color w:val="000000" w:themeColor="text1"/>
        </w:rPr>
      </w:pPr>
    </w:p>
    <w:p w14:paraId="5AB4D745" w14:textId="77777777" w:rsidR="00AD132E" w:rsidRPr="00FB6A54" w:rsidRDefault="00AD132E" w:rsidP="00AD132E">
      <w:pPr>
        <w:rPr>
          <w:color w:val="000000" w:themeColor="text1"/>
        </w:rPr>
      </w:pPr>
    </w:p>
    <w:p w14:paraId="66B358B7" w14:textId="77777777" w:rsidR="00AD132E" w:rsidRPr="00FB6A54" w:rsidRDefault="00AD132E" w:rsidP="00AD132E">
      <w:pPr>
        <w:rPr>
          <w:color w:val="000000" w:themeColor="text1"/>
        </w:rPr>
      </w:pPr>
    </w:p>
    <w:p w14:paraId="095F5ED8" w14:textId="77777777" w:rsidR="00AD132E" w:rsidRPr="00FB6A54" w:rsidRDefault="00AD132E" w:rsidP="00AD132E">
      <w:pPr>
        <w:rPr>
          <w:color w:val="000000" w:themeColor="text1"/>
        </w:rPr>
      </w:pPr>
    </w:p>
    <w:p w14:paraId="2AC62956" w14:textId="77777777" w:rsidR="00AD132E" w:rsidRPr="00FB6A54" w:rsidRDefault="00AD132E" w:rsidP="00AD132E">
      <w:pPr>
        <w:rPr>
          <w:color w:val="000000" w:themeColor="text1"/>
        </w:rPr>
      </w:pPr>
    </w:p>
    <w:p w14:paraId="0F2C89CF" w14:textId="77777777" w:rsidR="00AD132E" w:rsidRPr="00FB6A54" w:rsidRDefault="00AD132E" w:rsidP="00AD132E">
      <w:pPr>
        <w:rPr>
          <w:color w:val="000000" w:themeColor="text1"/>
        </w:rPr>
      </w:pPr>
    </w:p>
    <w:p w14:paraId="3AAF7B34" w14:textId="77777777" w:rsidR="00AD132E" w:rsidRPr="00FB6A54" w:rsidRDefault="00AD132E" w:rsidP="00AD132E">
      <w:pPr>
        <w:rPr>
          <w:color w:val="000000" w:themeColor="text1"/>
        </w:rPr>
      </w:pPr>
    </w:p>
    <w:p w14:paraId="79164BC9" w14:textId="77777777" w:rsidR="00AD132E" w:rsidRPr="00FB6A54" w:rsidRDefault="00AD132E" w:rsidP="00AD132E">
      <w:pPr>
        <w:rPr>
          <w:color w:val="000000" w:themeColor="text1"/>
        </w:rPr>
      </w:pPr>
    </w:p>
    <w:p w14:paraId="67664C50" w14:textId="77777777" w:rsidR="00AD132E" w:rsidRPr="00FB6A54" w:rsidRDefault="00AD132E" w:rsidP="00E15C4F">
      <w:pPr>
        <w:rPr>
          <w:color w:val="000000" w:themeColor="text1"/>
        </w:rPr>
      </w:pPr>
    </w:p>
    <w:p w14:paraId="5A8A8149" w14:textId="77777777" w:rsidR="009824BC" w:rsidRPr="00FB6A54" w:rsidRDefault="009824BC" w:rsidP="00E15C4F">
      <w:pPr>
        <w:rPr>
          <w:color w:val="000000" w:themeColor="text1"/>
        </w:rPr>
      </w:pPr>
    </w:p>
    <w:p w14:paraId="0E8EC0C3" w14:textId="77777777" w:rsidR="009824BC" w:rsidRPr="00FB6A54" w:rsidRDefault="009824BC" w:rsidP="00E15C4F">
      <w:pPr>
        <w:rPr>
          <w:color w:val="000000" w:themeColor="text1"/>
        </w:rPr>
      </w:pPr>
    </w:p>
    <w:p w14:paraId="1585BA41" w14:textId="77777777" w:rsidR="00AD132E" w:rsidRPr="00FB6A54" w:rsidRDefault="00AD132E" w:rsidP="00E15C4F">
      <w:pPr>
        <w:rPr>
          <w:color w:val="000000" w:themeColor="text1"/>
        </w:rPr>
      </w:pPr>
    </w:p>
    <w:p w14:paraId="4647190B" w14:textId="77777777" w:rsidR="00BE5E91" w:rsidRPr="00FB6A54" w:rsidRDefault="00D73339" w:rsidP="00BE5E91">
      <w:pPr>
        <w:pStyle w:val="af7"/>
        <w:rPr>
          <w:rFonts w:cs="宋体"/>
          <w:color w:val="000000" w:themeColor="text1"/>
        </w:rPr>
      </w:pPr>
      <w:r>
        <w:rPr>
          <w:rFonts w:cs="宋体" w:hint="eastAsia"/>
          <w:color w:val="000000" w:themeColor="text1"/>
          <w:lang w:eastAsia="zh-CN"/>
        </w:rPr>
        <w:t>深圳市嵘兴实业发展有</w:t>
      </w:r>
      <w:r w:rsidR="00BE5E91" w:rsidRPr="00FB6A54">
        <w:rPr>
          <w:rFonts w:cs="宋体"/>
          <w:color w:val="000000" w:themeColor="text1"/>
        </w:rPr>
        <w:t>限公司</w:t>
      </w:r>
    </w:p>
    <w:p w14:paraId="30989523" w14:textId="77777777" w:rsidR="00356F84" w:rsidRPr="00FB6A54" w:rsidRDefault="00E15C4F" w:rsidP="00E15C4F">
      <w:pPr>
        <w:widowControl/>
        <w:spacing w:line="240" w:lineRule="auto"/>
        <w:jc w:val="center"/>
        <w:rPr>
          <w:b/>
          <w:color w:val="000000" w:themeColor="text1"/>
          <w:sz w:val="44"/>
          <w:szCs w:val="44"/>
        </w:rPr>
      </w:pPr>
      <w:r w:rsidRPr="00FB6A54">
        <w:rPr>
          <w:color w:val="000000" w:themeColor="text1"/>
          <w:sz w:val="44"/>
          <w:szCs w:val="44"/>
        </w:rPr>
        <w:br w:type="page"/>
      </w:r>
      <w:r w:rsidR="00356F84" w:rsidRPr="00FB6A54">
        <w:rPr>
          <w:rFonts w:hint="eastAsia"/>
          <w:b/>
          <w:color w:val="000000" w:themeColor="text1"/>
          <w:sz w:val="44"/>
          <w:szCs w:val="44"/>
        </w:rPr>
        <w:lastRenderedPageBreak/>
        <w:t>修订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333"/>
        <w:gridCol w:w="1337"/>
        <w:gridCol w:w="2653"/>
        <w:gridCol w:w="1818"/>
      </w:tblGrid>
      <w:tr w:rsidR="00FB6A54" w:rsidRPr="00FB6A54" w14:paraId="2B2871C3" w14:textId="77777777" w:rsidTr="00C67ED4">
        <w:trPr>
          <w:cantSplit/>
          <w:trHeight w:val="458"/>
          <w:jc w:val="center"/>
        </w:trPr>
        <w:tc>
          <w:tcPr>
            <w:tcW w:w="1161" w:type="dxa"/>
            <w:shd w:val="clear" w:color="auto" w:fill="C0C0C0"/>
            <w:vAlign w:val="center"/>
          </w:tcPr>
          <w:p w14:paraId="689E26E5"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版本号</w:t>
            </w:r>
          </w:p>
        </w:tc>
        <w:tc>
          <w:tcPr>
            <w:tcW w:w="1343" w:type="dxa"/>
            <w:shd w:val="clear" w:color="auto" w:fill="C0C0C0"/>
            <w:vAlign w:val="center"/>
          </w:tcPr>
          <w:p w14:paraId="16470E76"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修订人</w:t>
            </w:r>
          </w:p>
        </w:tc>
        <w:tc>
          <w:tcPr>
            <w:tcW w:w="1343" w:type="dxa"/>
            <w:shd w:val="clear" w:color="auto" w:fill="C0C0C0"/>
            <w:vAlign w:val="center"/>
          </w:tcPr>
          <w:p w14:paraId="3F029497"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修订日期</w:t>
            </w:r>
          </w:p>
        </w:tc>
        <w:tc>
          <w:tcPr>
            <w:tcW w:w="2677" w:type="dxa"/>
            <w:shd w:val="clear" w:color="auto" w:fill="C0C0C0"/>
            <w:vAlign w:val="center"/>
          </w:tcPr>
          <w:p w14:paraId="610B48E2"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修订内容</w:t>
            </w:r>
          </w:p>
        </w:tc>
        <w:tc>
          <w:tcPr>
            <w:tcW w:w="1833" w:type="dxa"/>
            <w:shd w:val="clear" w:color="auto" w:fill="C0C0C0"/>
            <w:vAlign w:val="center"/>
          </w:tcPr>
          <w:p w14:paraId="08F7F2C0" w14:textId="77777777" w:rsidR="00356F84" w:rsidRPr="00FB6A54" w:rsidRDefault="00356F84" w:rsidP="00C67ED4">
            <w:pPr>
              <w:jc w:val="center"/>
              <w:rPr>
                <w:b/>
                <w:bCs/>
                <w:color w:val="000000" w:themeColor="text1"/>
                <w:szCs w:val="21"/>
              </w:rPr>
            </w:pPr>
            <w:r w:rsidRPr="00FB6A54">
              <w:rPr>
                <w:rFonts w:hint="eastAsia"/>
                <w:b/>
                <w:bCs/>
                <w:color w:val="000000" w:themeColor="text1"/>
                <w:szCs w:val="21"/>
              </w:rPr>
              <w:t>签批</w:t>
            </w:r>
          </w:p>
        </w:tc>
      </w:tr>
      <w:tr w:rsidR="00FB6A54" w:rsidRPr="00FB6A54" w14:paraId="3E3F76E0" w14:textId="77777777" w:rsidTr="00C67ED4">
        <w:trPr>
          <w:cantSplit/>
          <w:jc w:val="center"/>
        </w:trPr>
        <w:tc>
          <w:tcPr>
            <w:tcW w:w="1161" w:type="dxa"/>
            <w:vAlign w:val="center"/>
          </w:tcPr>
          <w:p w14:paraId="49A120A7" w14:textId="77777777" w:rsidR="00356F84" w:rsidRPr="00FB6A54" w:rsidRDefault="008D12C3" w:rsidP="00C67ED4">
            <w:pPr>
              <w:jc w:val="center"/>
              <w:rPr>
                <w:color w:val="000000" w:themeColor="text1"/>
                <w:szCs w:val="21"/>
              </w:rPr>
            </w:pPr>
            <w:bookmarkStart w:id="3" w:name="_Hlk483556966"/>
            <w:r w:rsidRPr="00FB6A54">
              <w:rPr>
                <w:color w:val="000000" w:themeColor="text1"/>
                <w:szCs w:val="21"/>
              </w:rPr>
              <w:t>V</w:t>
            </w:r>
            <w:r w:rsidRPr="00FB6A54">
              <w:rPr>
                <w:rFonts w:hint="eastAsia"/>
                <w:color w:val="000000" w:themeColor="text1"/>
                <w:szCs w:val="21"/>
              </w:rPr>
              <w:t>1</w:t>
            </w:r>
            <w:r w:rsidR="00D73339">
              <w:rPr>
                <w:rFonts w:hint="eastAsia"/>
                <w:color w:val="000000" w:themeColor="text1"/>
                <w:szCs w:val="21"/>
              </w:rPr>
              <w:t>.0</w:t>
            </w:r>
          </w:p>
        </w:tc>
        <w:tc>
          <w:tcPr>
            <w:tcW w:w="1343" w:type="dxa"/>
            <w:vAlign w:val="center"/>
          </w:tcPr>
          <w:p w14:paraId="456E8634" w14:textId="77777777" w:rsidR="00356F84" w:rsidRPr="00FB6A54" w:rsidRDefault="00D73339" w:rsidP="00356F84">
            <w:pPr>
              <w:jc w:val="center"/>
              <w:rPr>
                <w:color w:val="000000" w:themeColor="text1"/>
                <w:szCs w:val="21"/>
              </w:rPr>
            </w:pPr>
            <w:r>
              <w:rPr>
                <w:rFonts w:hint="eastAsia"/>
                <w:color w:val="000000" w:themeColor="text1"/>
                <w:szCs w:val="21"/>
              </w:rPr>
              <w:t>郭伟田</w:t>
            </w:r>
          </w:p>
        </w:tc>
        <w:tc>
          <w:tcPr>
            <w:tcW w:w="1343" w:type="dxa"/>
            <w:vAlign w:val="center"/>
          </w:tcPr>
          <w:p w14:paraId="3C1F4312" w14:textId="2F1CEA8B" w:rsidR="00356F84" w:rsidRPr="00FB6A54" w:rsidRDefault="008D12C3" w:rsidP="009D0614">
            <w:pPr>
              <w:jc w:val="center"/>
              <w:rPr>
                <w:color w:val="000000" w:themeColor="text1"/>
                <w:szCs w:val="21"/>
              </w:rPr>
            </w:pPr>
            <w:r w:rsidRPr="00FB6A54">
              <w:rPr>
                <w:rFonts w:hint="eastAsia"/>
                <w:color w:val="000000" w:themeColor="text1"/>
                <w:szCs w:val="21"/>
              </w:rPr>
              <w:t>201</w:t>
            </w:r>
            <w:r w:rsidR="00D73339">
              <w:rPr>
                <w:rFonts w:hint="eastAsia"/>
                <w:color w:val="000000" w:themeColor="text1"/>
                <w:szCs w:val="21"/>
              </w:rPr>
              <w:t>7</w:t>
            </w:r>
            <w:r w:rsidRPr="00FB6A54">
              <w:rPr>
                <w:rFonts w:hint="eastAsia"/>
                <w:color w:val="000000" w:themeColor="text1"/>
                <w:szCs w:val="21"/>
              </w:rPr>
              <w:t>-</w:t>
            </w:r>
            <w:r w:rsidR="00E71561">
              <w:rPr>
                <w:rFonts w:hint="eastAsia"/>
                <w:color w:val="000000" w:themeColor="text1"/>
                <w:szCs w:val="21"/>
              </w:rPr>
              <w:t>7</w:t>
            </w:r>
            <w:r w:rsidRPr="00FB6A54">
              <w:rPr>
                <w:rFonts w:hint="eastAsia"/>
                <w:color w:val="000000" w:themeColor="text1"/>
                <w:szCs w:val="21"/>
              </w:rPr>
              <w:t>-</w:t>
            </w:r>
            <w:r w:rsidR="00E71561">
              <w:rPr>
                <w:rFonts w:hint="eastAsia"/>
                <w:color w:val="000000" w:themeColor="text1"/>
                <w:szCs w:val="21"/>
              </w:rPr>
              <w:t>10</w:t>
            </w:r>
          </w:p>
        </w:tc>
        <w:tc>
          <w:tcPr>
            <w:tcW w:w="2677" w:type="dxa"/>
            <w:vAlign w:val="center"/>
          </w:tcPr>
          <w:p w14:paraId="165CDCA3" w14:textId="77777777" w:rsidR="00356F84" w:rsidRPr="00FB6A54" w:rsidRDefault="009178E3" w:rsidP="00C67ED4">
            <w:pPr>
              <w:rPr>
                <w:color w:val="000000" w:themeColor="text1"/>
                <w:szCs w:val="21"/>
              </w:rPr>
            </w:pPr>
            <w:r w:rsidRPr="00FB6A54">
              <w:rPr>
                <w:color w:val="000000" w:themeColor="text1"/>
                <w:szCs w:val="21"/>
              </w:rPr>
              <w:t>新建</w:t>
            </w:r>
          </w:p>
        </w:tc>
        <w:tc>
          <w:tcPr>
            <w:tcW w:w="1833" w:type="dxa"/>
          </w:tcPr>
          <w:p w14:paraId="03891D8E" w14:textId="77777777" w:rsidR="00356F84" w:rsidRPr="00FB6A54" w:rsidRDefault="00356F84" w:rsidP="00C67ED4">
            <w:pPr>
              <w:rPr>
                <w:color w:val="000000" w:themeColor="text1"/>
                <w:szCs w:val="21"/>
              </w:rPr>
            </w:pPr>
          </w:p>
        </w:tc>
      </w:tr>
      <w:tr w:rsidR="00FB6A54" w:rsidRPr="00FB6A54" w14:paraId="195FDE2A" w14:textId="77777777" w:rsidTr="00C67ED4">
        <w:trPr>
          <w:cantSplit/>
          <w:jc w:val="center"/>
        </w:trPr>
        <w:tc>
          <w:tcPr>
            <w:tcW w:w="1161" w:type="dxa"/>
            <w:vAlign w:val="center"/>
          </w:tcPr>
          <w:p w14:paraId="23C0423F" w14:textId="77777777" w:rsidR="006B4D4B" w:rsidRPr="00FB6A54" w:rsidRDefault="006B4D4B" w:rsidP="004E13AA">
            <w:pPr>
              <w:jc w:val="center"/>
              <w:rPr>
                <w:color w:val="000000" w:themeColor="text1"/>
                <w:szCs w:val="21"/>
              </w:rPr>
            </w:pPr>
          </w:p>
        </w:tc>
        <w:tc>
          <w:tcPr>
            <w:tcW w:w="1343" w:type="dxa"/>
            <w:vAlign w:val="center"/>
          </w:tcPr>
          <w:p w14:paraId="21BA40AF" w14:textId="77777777" w:rsidR="006B4D4B" w:rsidRPr="00FB6A54" w:rsidRDefault="006B4D4B" w:rsidP="004E13AA">
            <w:pPr>
              <w:jc w:val="center"/>
              <w:rPr>
                <w:color w:val="000000" w:themeColor="text1"/>
                <w:szCs w:val="21"/>
              </w:rPr>
            </w:pPr>
          </w:p>
        </w:tc>
        <w:tc>
          <w:tcPr>
            <w:tcW w:w="1343" w:type="dxa"/>
            <w:vAlign w:val="center"/>
          </w:tcPr>
          <w:p w14:paraId="01502C3B" w14:textId="77777777" w:rsidR="006B4D4B" w:rsidRPr="00FB6A54" w:rsidRDefault="006B4D4B" w:rsidP="004E13AA">
            <w:pPr>
              <w:jc w:val="center"/>
              <w:rPr>
                <w:color w:val="000000" w:themeColor="text1"/>
                <w:szCs w:val="21"/>
              </w:rPr>
            </w:pPr>
          </w:p>
        </w:tc>
        <w:tc>
          <w:tcPr>
            <w:tcW w:w="2677" w:type="dxa"/>
            <w:vAlign w:val="center"/>
          </w:tcPr>
          <w:p w14:paraId="7BBD7ED0" w14:textId="77777777" w:rsidR="006B4D4B" w:rsidRPr="00FB6A54" w:rsidRDefault="006B4D4B" w:rsidP="004E13AA">
            <w:pPr>
              <w:rPr>
                <w:color w:val="000000" w:themeColor="text1"/>
                <w:szCs w:val="21"/>
              </w:rPr>
            </w:pPr>
          </w:p>
        </w:tc>
        <w:tc>
          <w:tcPr>
            <w:tcW w:w="1833" w:type="dxa"/>
          </w:tcPr>
          <w:p w14:paraId="2FB6F849" w14:textId="77777777" w:rsidR="006B4D4B" w:rsidRPr="00FB6A54" w:rsidRDefault="006B4D4B" w:rsidP="00C67ED4">
            <w:pPr>
              <w:rPr>
                <w:color w:val="000000" w:themeColor="text1"/>
                <w:szCs w:val="21"/>
              </w:rPr>
            </w:pPr>
          </w:p>
        </w:tc>
      </w:tr>
      <w:tr w:rsidR="00FB6A54" w:rsidRPr="00FB6A54" w14:paraId="0B5CDA95" w14:textId="77777777" w:rsidTr="00C67ED4">
        <w:trPr>
          <w:cantSplit/>
          <w:jc w:val="center"/>
        </w:trPr>
        <w:tc>
          <w:tcPr>
            <w:tcW w:w="1161" w:type="dxa"/>
            <w:vAlign w:val="center"/>
          </w:tcPr>
          <w:p w14:paraId="0DDABC57" w14:textId="77777777" w:rsidR="006B4D4B" w:rsidRPr="00FB6A54" w:rsidRDefault="006B4D4B" w:rsidP="00C67ED4">
            <w:pPr>
              <w:jc w:val="center"/>
              <w:rPr>
                <w:color w:val="000000" w:themeColor="text1"/>
                <w:szCs w:val="21"/>
              </w:rPr>
            </w:pPr>
          </w:p>
        </w:tc>
        <w:tc>
          <w:tcPr>
            <w:tcW w:w="1343" w:type="dxa"/>
            <w:vAlign w:val="center"/>
          </w:tcPr>
          <w:p w14:paraId="1B78093C" w14:textId="77777777" w:rsidR="006B4D4B" w:rsidRPr="00FB6A54" w:rsidRDefault="006B4D4B" w:rsidP="00C67ED4">
            <w:pPr>
              <w:jc w:val="center"/>
              <w:rPr>
                <w:color w:val="000000" w:themeColor="text1"/>
              </w:rPr>
            </w:pPr>
          </w:p>
        </w:tc>
        <w:tc>
          <w:tcPr>
            <w:tcW w:w="1343" w:type="dxa"/>
            <w:vAlign w:val="center"/>
          </w:tcPr>
          <w:p w14:paraId="6706FC0A" w14:textId="77777777" w:rsidR="006B4D4B" w:rsidRPr="00FB6A54" w:rsidRDefault="006B4D4B" w:rsidP="00C67ED4">
            <w:pPr>
              <w:jc w:val="center"/>
              <w:rPr>
                <w:color w:val="000000" w:themeColor="text1"/>
                <w:szCs w:val="21"/>
              </w:rPr>
            </w:pPr>
          </w:p>
        </w:tc>
        <w:tc>
          <w:tcPr>
            <w:tcW w:w="2677" w:type="dxa"/>
            <w:vAlign w:val="center"/>
          </w:tcPr>
          <w:p w14:paraId="12000326" w14:textId="77777777" w:rsidR="006B4D4B" w:rsidRPr="00FB6A54" w:rsidRDefault="006B4D4B" w:rsidP="00C67ED4">
            <w:pPr>
              <w:rPr>
                <w:color w:val="000000" w:themeColor="text1"/>
                <w:szCs w:val="21"/>
              </w:rPr>
            </w:pPr>
          </w:p>
        </w:tc>
        <w:tc>
          <w:tcPr>
            <w:tcW w:w="1833" w:type="dxa"/>
          </w:tcPr>
          <w:p w14:paraId="2585716B" w14:textId="77777777" w:rsidR="006B4D4B" w:rsidRPr="00FB6A54" w:rsidRDefault="006B4D4B" w:rsidP="00C67ED4">
            <w:pPr>
              <w:rPr>
                <w:color w:val="000000" w:themeColor="text1"/>
                <w:szCs w:val="21"/>
              </w:rPr>
            </w:pPr>
          </w:p>
        </w:tc>
      </w:tr>
      <w:bookmarkEnd w:id="3"/>
    </w:tbl>
    <w:p w14:paraId="043A4F43" w14:textId="77777777" w:rsidR="00C67ED4" w:rsidRPr="00FB6A54" w:rsidRDefault="00356F84">
      <w:pPr>
        <w:widowControl/>
        <w:spacing w:line="240" w:lineRule="auto"/>
        <w:rPr>
          <w:color w:val="000000" w:themeColor="text1"/>
        </w:rPr>
      </w:pPr>
      <w:r w:rsidRPr="00FB6A54">
        <w:rPr>
          <w:color w:val="000000" w:themeColor="text1"/>
        </w:rPr>
        <w:br w:type="page"/>
      </w:r>
    </w:p>
    <w:p w14:paraId="4BFF7B9B" w14:textId="77777777" w:rsidR="00115792" w:rsidRPr="00FB6A54" w:rsidRDefault="00115792" w:rsidP="00115792">
      <w:pPr>
        <w:pStyle w:val="0"/>
        <w:pageBreakBefore/>
        <w:numPr>
          <w:ilvl w:val="0"/>
          <w:numId w:val="0"/>
        </w:numPr>
        <w:spacing w:before="0" w:beforeAutospacing="0" w:after="0" w:afterAutospacing="0"/>
        <w:rPr>
          <w:rFonts w:ascii="Times" w:hAnsi="Times"/>
          <w:b w:val="0"/>
          <w:color w:val="000000" w:themeColor="text1"/>
          <w:sz w:val="30"/>
          <w:szCs w:val="30"/>
          <w:bdr w:val="single" w:sz="4" w:space="0" w:color="auto"/>
        </w:rPr>
      </w:pPr>
      <w:r w:rsidRPr="00FB6A54">
        <w:rPr>
          <w:rFonts w:ascii="Times" w:hAnsi="Times" w:hint="eastAsia"/>
          <w:b w:val="0"/>
          <w:color w:val="000000" w:themeColor="text1"/>
          <w:sz w:val="30"/>
          <w:szCs w:val="30"/>
        </w:rPr>
        <w:lastRenderedPageBreak/>
        <w:t>目</w:t>
      </w:r>
      <w:r w:rsidRPr="00FB6A54">
        <w:rPr>
          <w:rFonts w:ascii="Times" w:hAnsi="Times" w:hint="eastAsia"/>
          <w:b w:val="0"/>
          <w:color w:val="000000" w:themeColor="text1"/>
          <w:sz w:val="30"/>
          <w:szCs w:val="30"/>
        </w:rPr>
        <w:t xml:space="preserve"> </w:t>
      </w:r>
      <w:r w:rsidRPr="00FB6A54">
        <w:rPr>
          <w:rFonts w:ascii="Times" w:hAnsi="Times" w:hint="eastAsia"/>
          <w:b w:val="0"/>
          <w:color w:val="000000" w:themeColor="text1"/>
          <w:sz w:val="30"/>
          <w:szCs w:val="30"/>
        </w:rPr>
        <w:t>录</w:t>
      </w:r>
      <w:r w:rsidRPr="00FB6A54">
        <w:rPr>
          <w:rFonts w:ascii="Times" w:hAnsi="Times" w:hint="eastAsia"/>
          <w:b w:val="0"/>
          <w:color w:val="000000" w:themeColor="text1"/>
          <w:sz w:val="30"/>
          <w:szCs w:val="30"/>
        </w:rPr>
        <w:t xml:space="preserve"> </w:t>
      </w:r>
    </w:p>
    <w:p w14:paraId="2335C0FA" w14:textId="77777777" w:rsidR="003124CE" w:rsidRPr="00FB6A54" w:rsidRDefault="00CE6664">
      <w:pPr>
        <w:pStyle w:val="10"/>
        <w:rPr>
          <w:noProof/>
          <w:color w:val="000000" w:themeColor="text1"/>
          <w:kern w:val="2"/>
          <w:sz w:val="21"/>
        </w:rPr>
      </w:pPr>
      <w:r w:rsidRPr="00FB6A54">
        <w:rPr>
          <w:b/>
          <w:color w:val="000000" w:themeColor="text1"/>
        </w:rPr>
        <w:fldChar w:fldCharType="begin"/>
      </w:r>
      <w:r w:rsidR="00115792" w:rsidRPr="00FB6A54">
        <w:rPr>
          <w:b/>
          <w:color w:val="000000" w:themeColor="text1"/>
        </w:rPr>
        <w:instrText xml:space="preserve"> TOC \o "1-2" \h \z \u </w:instrText>
      </w:r>
      <w:r w:rsidRPr="00FB6A54">
        <w:rPr>
          <w:b/>
          <w:color w:val="000000" w:themeColor="text1"/>
        </w:rPr>
        <w:fldChar w:fldCharType="separate"/>
      </w:r>
      <w:hyperlink w:anchor="_Toc383614798" w:history="1">
        <w:r w:rsidR="003124CE" w:rsidRPr="00FB6A54">
          <w:rPr>
            <w:rStyle w:val="af3"/>
            <w:noProof/>
            <w:snapToGrid w:val="0"/>
            <w:color w:val="000000" w:themeColor="text1"/>
          </w:rPr>
          <w:t>1.</w:t>
        </w:r>
        <w:r w:rsidR="003124CE" w:rsidRPr="00FB6A54">
          <w:rPr>
            <w:noProof/>
            <w:color w:val="000000" w:themeColor="text1"/>
            <w:kern w:val="2"/>
            <w:sz w:val="21"/>
          </w:rPr>
          <w:tab/>
        </w:r>
        <w:r w:rsidR="003124CE" w:rsidRPr="00FB6A54">
          <w:rPr>
            <w:rStyle w:val="af3"/>
            <w:rFonts w:hint="eastAsia"/>
            <w:noProof/>
            <w:snapToGrid w:val="0"/>
            <w:color w:val="000000" w:themeColor="text1"/>
          </w:rPr>
          <w:t>简介</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79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6038FE3A" w14:textId="77777777" w:rsidR="003124CE" w:rsidRPr="00FB6A54" w:rsidRDefault="00E41447">
      <w:pPr>
        <w:pStyle w:val="21"/>
        <w:tabs>
          <w:tab w:val="left" w:pos="840"/>
          <w:tab w:val="right" w:leader="dot" w:pos="8296"/>
        </w:tabs>
        <w:rPr>
          <w:noProof/>
          <w:color w:val="000000" w:themeColor="text1"/>
          <w:kern w:val="2"/>
          <w:sz w:val="21"/>
        </w:rPr>
      </w:pPr>
      <w:hyperlink w:anchor="_Toc383614799" w:history="1">
        <w:r w:rsidR="003124CE" w:rsidRPr="00FB6A54">
          <w:rPr>
            <w:rStyle w:val="af3"/>
            <w:noProof/>
            <w:snapToGrid w:val="0"/>
            <w:color w:val="000000" w:themeColor="text1"/>
          </w:rPr>
          <w:t>1.1</w:t>
        </w:r>
        <w:r w:rsidR="003124CE" w:rsidRPr="00FB6A54">
          <w:rPr>
            <w:noProof/>
            <w:color w:val="000000" w:themeColor="text1"/>
            <w:kern w:val="2"/>
            <w:sz w:val="21"/>
          </w:rPr>
          <w:tab/>
        </w:r>
        <w:r w:rsidR="003124CE" w:rsidRPr="00FB6A54">
          <w:rPr>
            <w:rStyle w:val="af3"/>
            <w:rFonts w:hint="eastAsia"/>
            <w:noProof/>
            <w:snapToGrid w:val="0"/>
            <w:color w:val="000000" w:themeColor="text1"/>
          </w:rPr>
          <w:t>目的</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79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057DD4E2" w14:textId="77777777" w:rsidR="003124CE" w:rsidRPr="00FB6A54" w:rsidRDefault="00E41447">
      <w:pPr>
        <w:pStyle w:val="21"/>
        <w:tabs>
          <w:tab w:val="left" w:pos="840"/>
          <w:tab w:val="right" w:leader="dot" w:pos="8296"/>
        </w:tabs>
        <w:rPr>
          <w:noProof/>
          <w:color w:val="000000" w:themeColor="text1"/>
          <w:kern w:val="2"/>
          <w:sz w:val="21"/>
        </w:rPr>
      </w:pPr>
      <w:hyperlink w:anchor="_Toc383614800" w:history="1">
        <w:r w:rsidR="003124CE" w:rsidRPr="00FB6A54">
          <w:rPr>
            <w:rStyle w:val="af3"/>
            <w:noProof/>
            <w:snapToGrid w:val="0"/>
            <w:color w:val="000000" w:themeColor="text1"/>
          </w:rPr>
          <w:t>1.2</w:t>
        </w:r>
        <w:r w:rsidR="003124CE" w:rsidRPr="00FB6A54">
          <w:rPr>
            <w:noProof/>
            <w:color w:val="000000" w:themeColor="text1"/>
            <w:kern w:val="2"/>
            <w:sz w:val="21"/>
          </w:rPr>
          <w:tab/>
        </w:r>
        <w:r w:rsidR="003124CE" w:rsidRPr="00FB6A54">
          <w:rPr>
            <w:rStyle w:val="af3"/>
            <w:rFonts w:hint="eastAsia"/>
            <w:noProof/>
            <w:snapToGrid w:val="0"/>
            <w:color w:val="000000" w:themeColor="text1"/>
          </w:rPr>
          <w:t>范围</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0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475CA576" w14:textId="77777777" w:rsidR="003124CE" w:rsidRPr="00FB6A54" w:rsidRDefault="00E41447">
      <w:pPr>
        <w:pStyle w:val="21"/>
        <w:tabs>
          <w:tab w:val="left" w:pos="840"/>
          <w:tab w:val="right" w:leader="dot" w:pos="8296"/>
        </w:tabs>
        <w:rPr>
          <w:noProof/>
          <w:color w:val="000000" w:themeColor="text1"/>
          <w:kern w:val="2"/>
          <w:sz w:val="21"/>
        </w:rPr>
      </w:pPr>
      <w:hyperlink w:anchor="_Toc383614801" w:history="1">
        <w:r w:rsidR="003124CE" w:rsidRPr="00FB6A54">
          <w:rPr>
            <w:rStyle w:val="af3"/>
            <w:noProof/>
            <w:snapToGrid w:val="0"/>
            <w:color w:val="000000" w:themeColor="text1"/>
          </w:rPr>
          <w:t>1.3</w:t>
        </w:r>
        <w:r w:rsidR="003124CE" w:rsidRPr="00FB6A54">
          <w:rPr>
            <w:noProof/>
            <w:color w:val="000000" w:themeColor="text1"/>
            <w:kern w:val="2"/>
            <w:sz w:val="21"/>
          </w:rPr>
          <w:tab/>
        </w:r>
        <w:r w:rsidR="003124CE" w:rsidRPr="00FB6A54">
          <w:rPr>
            <w:rStyle w:val="af3"/>
            <w:rFonts w:hint="eastAsia"/>
            <w:noProof/>
            <w:snapToGrid w:val="0"/>
            <w:color w:val="000000" w:themeColor="text1"/>
          </w:rPr>
          <w:t>定义、首字母缩写词和缩略语</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1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48448505" w14:textId="77777777" w:rsidR="003124CE" w:rsidRPr="00FB6A54" w:rsidRDefault="00E41447">
      <w:pPr>
        <w:pStyle w:val="21"/>
        <w:tabs>
          <w:tab w:val="left" w:pos="840"/>
          <w:tab w:val="right" w:leader="dot" w:pos="8296"/>
        </w:tabs>
        <w:rPr>
          <w:noProof/>
          <w:color w:val="000000" w:themeColor="text1"/>
          <w:kern w:val="2"/>
          <w:sz w:val="21"/>
        </w:rPr>
      </w:pPr>
      <w:hyperlink w:anchor="_Toc383614802" w:history="1">
        <w:r w:rsidR="003124CE" w:rsidRPr="00FB6A54">
          <w:rPr>
            <w:rStyle w:val="af3"/>
            <w:noProof/>
            <w:snapToGrid w:val="0"/>
            <w:color w:val="000000" w:themeColor="text1"/>
          </w:rPr>
          <w:t>1.4</w:t>
        </w:r>
        <w:r w:rsidR="003124CE" w:rsidRPr="00FB6A54">
          <w:rPr>
            <w:noProof/>
            <w:color w:val="000000" w:themeColor="text1"/>
            <w:kern w:val="2"/>
            <w:sz w:val="21"/>
          </w:rPr>
          <w:tab/>
        </w:r>
        <w:r w:rsidR="003124CE" w:rsidRPr="00FB6A54">
          <w:rPr>
            <w:rStyle w:val="af3"/>
            <w:rFonts w:hint="eastAsia"/>
            <w:noProof/>
            <w:snapToGrid w:val="0"/>
            <w:color w:val="000000" w:themeColor="text1"/>
          </w:rPr>
          <w:t>参考资料</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2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4</w:t>
        </w:r>
        <w:r w:rsidR="003124CE" w:rsidRPr="00FB6A54">
          <w:rPr>
            <w:noProof/>
            <w:webHidden/>
            <w:color w:val="000000" w:themeColor="text1"/>
          </w:rPr>
          <w:fldChar w:fldCharType="end"/>
        </w:r>
      </w:hyperlink>
    </w:p>
    <w:p w14:paraId="07AFF2E7" w14:textId="77777777" w:rsidR="003124CE" w:rsidRPr="00FB6A54" w:rsidRDefault="00E41447">
      <w:pPr>
        <w:pStyle w:val="21"/>
        <w:tabs>
          <w:tab w:val="left" w:pos="840"/>
          <w:tab w:val="right" w:leader="dot" w:pos="8296"/>
        </w:tabs>
        <w:rPr>
          <w:noProof/>
          <w:color w:val="000000" w:themeColor="text1"/>
          <w:kern w:val="2"/>
          <w:sz w:val="21"/>
        </w:rPr>
      </w:pPr>
      <w:hyperlink w:anchor="_Toc383614803" w:history="1">
        <w:r w:rsidR="003124CE" w:rsidRPr="00FB6A54">
          <w:rPr>
            <w:rStyle w:val="af3"/>
            <w:noProof/>
            <w:snapToGrid w:val="0"/>
            <w:color w:val="000000" w:themeColor="text1"/>
          </w:rPr>
          <w:t>1.5</w:t>
        </w:r>
        <w:r w:rsidR="003124CE" w:rsidRPr="00FB6A54">
          <w:rPr>
            <w:noProof/>
            <w:color w:val="000000" w:themeColor="text1"/>
            <w:kern w:val="2"/>
            <w:sz w:val="21"/>
          </w:rPr>
          <w:tab/>
        </w:r>
        <w:r w:rsidR="003124CE" w:rsidRPr="00FB6A54">
          <w:rPr>
            <w:rStyle w:val="af3"/>
            <w:rFonts w:hint="eastAsia"/>
            <w:noProof/>
            <w:snapToGrid w:val="0"/>
            <w:color w:val="000000" w:themeColor="text1"/>
          </w:rPr>
          <w:t>系统背景</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3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5</w:t>
        </w:r>
        <w:r w:rsidR="003124CE" w:rsidRPr="00FB6A54">
          <w:rPr>
            <w:noProof/>
            <w:webHidden/>
            <w:color w:val="000000" w:themeColor="text1"/>
          </w:rPr>
          <w:fldChar w:fldCharType="end"/>
        </w:r>
      </w:hyperlink>
    </w:p>
    <w:p w14:paraId="0406327B" w14:textId="77777777" w:rsidR="003124CE" w:rsidRPr="00FB6A54" w:rsidRDefault="00E41447">
      <w:pPr>
        <w:pStyle w:val="10"/>
        <w:rPr>
          <w:noProof/>
          <w:color w:val="000000" w:themeColor="text1"/>
          <w:kern w:val="2"/>
          <w:sz w:val="21"/>
        </w:rPr>
      </w:pPr>
      <w:hyperlink w:anchor="_Toc383614804" w:history="1">
        <w:r w:rsidR="003124CE" w:rsidRPr="00FB6A54">
          <w:rPr>
            <w:rStyle w:val="af3"/>
            <w:noProof/>
            <w:snapToGrid w:val="0"/>
            <w:color w:val="000000" w:themeColor="text1"/>
          </w:rPr>
          <w:t>2.</w:t>
        </w:r>
        <w:r w:rsidR="003124CE" w:rsidRPr="00FB6A54">
          <w:rPr>
            <w:noProof/>
            <w:color w:val="000000" w:themeColor="text1"/>
            <w:kern w:val="2"/>
            <w:sz w:val="21"/>
          </w:rPr>
          <w:tab/>
        </w:r>
        <w:r w:rsidR="003124CE" w:rsidRPr="00FB6A54">
          <w:rPr>
            <w:rStyle w:val="af3"/>
            <w:rFonts w:hint="eastAsia"/>
            <w:noProof/>
            <w:snapToGrid w:val="0"/>
            <w:color w:val="000000" w:themeColor="text1"/>
          </w:rPr>
          <w:t>整体说明</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4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5</w:t>
        </w:r>
        <w:r w:rsidR="003124CE" w:rsidRPr="00FB6A54">
          <w:rPr>
            <w:noProof/>
            <w:webHidden/>
            <w:color w:val="000000" w:themeColor="text1"/>
          </w:rPr>
          <w:fldChar w:fldCharType="end"/>
        </w:r>
      </w:hyperlink>
    </w:p>
    <w:p w14:paraId="7CCB52C0" w14:textId="77777777" w:rsidR="003124CE" w:rsidRPr="00FB6A54" w:rsidRDefault="00E41447">
      <w:pPr>
        <w:pStyle w:val="21"/>
        <w:tabs>
          <w:tab w:val="left" w:pos="840"/>
          <w:tab w:val="right" w:leader="dot" w:pos="8296"/>
        </w:tabs>
        <w:rPr>
          <w:noProof/>
          <w:color w:val="000000" w:themeColor="text1"/>
          <w:kern w:val="2"/>
          <w:sz w:val="21"/>
        </w:rPr>
      </w:pPr>
      <w:hyperlink w:anchor="_Toc383614805" w:history="1">
        <w:r w:rsidR="003124CE" w:rsidRPr="00FB6A54">
          <w:rPr>
            <w:rStyle w:val="af3"/>
            <w:noProof/>
            <w:snapToGrid w:val="0"/>
            <w:color w:val="000000" w:themeColor="text1"/>
          </w:rPr>
          <w:t>2.1</w:t>
        </w:r>
        <w:r w:rsidR="003124CE" w:rsidRPr="00FB6A54">
          <w:rPr>
            <w:noProof/>
            <w:color w:val="000000" w:themeColor="text1"/>
            <w:kern w:val="2"/>
            <w:sz w:val="21"/>
          </w:rPr>
          <w:tab/>
        </w:r>
        <w:r w:rsidR="003124CE" w:rsidRPr="00FB6A54">
          <w:rPr>
            <w:rStyle w:val="af3"/>
            <w:rFonts w:hint="eastAsia"/>
            <w:noProof/>
            <w:snapToGrid w:val="0"/>
            <w:color w:val="000000" w:themeColor="text1"/>
          </w:rPr>
          <w:t>系统架构</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5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5</w:t>
        </w:r>
        <w:r w:rsidR="003124CE" w:rsidRPr="00FB6A54">
          <w:rPr>
            <w:noProof/>
            <w:webHidden/>
            <w:color w:val="000000" w:themeColor="text1"/>
          </w:rPr>
          <w:fldChar w:fldCharType="end"/>
        </w:r>
      </w:hyperlink>
    </w:p>
    <w:p w14:paraId="1F328730" w14:textId="77777777" w:rsidR="003124CE" w:rsidRPr="00FB6A54" w:rsidRDefault="00E41447">
      <w:pPr>
        <w:pStyle w:val="21"/>
        <w:tabs>
          <w:tab w:val="left" w:pos="840"/>
          <w:tab w:val="right" w:leader="dot" w:pos="8296"/>
        </w:tabs>
        <w:rPr>
          <w:noProof/>
          <w:color w:val="000000" w:themeColor="text1"/>
          <w:kern w:val="2"/>
          <w:sz w:val="21"/>
        </w:rPr>
      </w:pPr>
      <w:hyperlink w:anchor="_Toc383614806" w:history="1">
        <w:r w:rsidR="003124CE" w:rsidRPr="00FB6A54">
          <w:rPr>
            <w:rStyle w:val="af3"/>
            <w:noProof/>
            <w:snapToGrid w:val="0"/>
            <w:color w:val="000000" w:themeColor="text1"/>
          </w:rPr>
          <w:t>2.2</w:t>
        </w:r>
        <w:r w:rsidR="003124CE" w:rsidRPr="00FB6A54">
          <w:rPr>
            <w:noProof/>
            <w:color w:val="000000" w:themeColor="text1"/>
            <w:kern w:val="2"/>
            <w:sz w:val="21"/>
          </w:rPr>
          <w:tab/>
        </w:r>
        <w:r w:rsidR="003124CE" w:rsidRPr="00FB6A54">
          <w:rPr>
            <w:rStyle w:val="af3"/>
            <w:rFonts w:hint="eastAsia"/>
            <w:noProof/>
            <w:snapToGrid w:val="0"/>
            <w:color w:val="000000" w:themeColor="text1"/>
          </w:rPr>
          <w:t>系统模块分解</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6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6</w:t>
        </w:r>
        <w:r w:rsidR="003124CE" w:rsidRPr="00FB6A54">
          <w:rPr>
            <w:noProof/>
            <w:webHidden/>
            <w:color w:val="000000" w:themeColor="text1"/>
          </w:rPr>
          <w:fldChar w:fldCharType="end"/>
        </w:r>
      </w:hyperlink>
    </w:p>
    <w:p w14:paraId="70790497" w14:textId="77777777" w:rsidR="003124CE" w:rsidRPr="00FB6A54" w:rsidRDefault="00E41447">
      <w:pPr>
        <w:pStyle w:val="21"/>
        <w:tabs>
          <w:tab w:val="left" w:pos="840"/>
          <w:tab w:val="right" w:leader="dot" w:pos="8296"/>
        </w:tabs>
        <w:rPr>
          <w:noProof/>
          <w:color w:val="000000" w:themeColor="text1"/>
          <w:kern w:val="2"/>
          <w:sz w:val="21"/>
        </w:rPr>
      </w:pPr>
      <w:hyperlink w:anchor="_Toc383614807" w:history="1">
        <w:r w:rsidR="003124CE" w:rsidRPr="00FB6A54">
          <w:rPr>
            <w:rStyle w:val="af3"/>
            <w:noProof/>
            <w:snapToGrid w:val="0"/>
            <w:color w:val="000000" w:themeColor="text1"/>
          </w:rPr>
          <w:t>2.3</w:t>
        </w:r>
        <w:r w:rsidR="003124CE" w:rsidRPr="00FB6A54">
          <w:rPr>
            <w:noProof/>
            <w:color w:val="000000" w:themeColor="text1"/>
            <w:kern w:val="2"/>
            <w:sz w:val="21"/>
          </w:rPr>
          <w:tab/>
        </w:r>
        <w:r w:rsidR="003124CE" w:rsidRPr="00FB6A54">
          <w:rPr>
            <w:rStyle w:val="af3"/>
            <w:rFonts w:hint="eastAsia"/>
            <w:noProof/>
            <w:snapToGrid w:val="0"/>
            <w:color w:val="000000" w:themeColor="text1"/>
          </w:rPr>
          <w:t>假设与依赖关系</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7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8</w:t>
        </w:r>
        <w:r w:rsidR="003124CE" w:rsidRPr="00FB6A54">
          <w:rPr>
            <w:noProof/>
            <w:webHidden/>
            <w:color w:val="000000" w:themeColor="text1"/>
          </w:rPr>
          <w:fldChar w:fldCharType="end"/>
        </w:r>
      </w:hyperlink>
    </w:p>
    <w:p w14:paraId="6DB211FC" w14:textId="77777777" w:rsidR="003124CE" w:rsidRPr="00FB6A54" w:rsidRDefault="00E41447">
      <w:pPr>
        <w:pStyle w:val="10"/>
        <w:rPr>
          <w:noProof/>
          <w:color w:val="000000" w:themeColor="text1"/>
          <w:kern w:val="2"/>
          <w:sz w:val="21"/>
        </w:rPr>
      </w:pPr>
      <w:hyperlink w:anchor="_Toc383614808" w:history="1">
        <w:r w:rsidR="003124CE" w:rsidRPr="00FB6A54">
          <w:rPr>
            <w:rStyle w:val="af3"/>
            <w:noProof/>
            <w:snapToGrid w:val="0"/>
            <w:color w:val="000000" w:themeColor="text1"/>
          </w:rPr>
          <w:t>3.</w:t>
        </w:r>
        <w:r w:rsidR="003124CE" w:rsidRPr="00FB6A54">
          <w:rPr>
            <w:noProof/>
            <w:color w:val="000000" w:themeColor="text1"/>
            <w:kern w:val="2"/>
            <w:sz w:val="21"/>
          </w:rPr>
          <w:tab/>
        </w:r>
        <w:r w:rsidR="003124CE" w:rsidRPr="00FB6A54">
          <w:rPr>
            <w:rStyle w:val="af3"/>
            <w:rFonts w:hint="eastAsia"/>
            <w:noProof/>
            <w:snapToGrid w:val="0"/>
            <w:color w:val="000000" w:themeColor="text1"/>
          </w:rPr>
          <w:t>系统功能需求分析与描述</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8</w:t>
        </w:r>
        <w:r w:rsidR="003124CE" w:rsidRPr="00FB6A54">
          <w:rPr>
            <w:noProof/>
            <w:webHidden/>
            <w:color w:val="000000" w:themeColor="text1"/>
          </w:rPr>
          <w:fldChar w:fldCharType="end"/>
        </w:r>
      </w:hyperlink>
    </w:p>
    <w:p w14:paraId="6368D792" w14:textId="77777777" w:rsidR="003124CE" w:rsidRPr="00FB6A54" w:rsidRDefault="00E41447">
      <w:pPr>
        <w:pStyle w:val="21"/>
        <w:tabs>
          <w:tab w:val="left" w:pos="840"/>
          <w:tab w:val="right" w:leader="dot" w:pos="8296"/>
        </w:tabs>
        <w:rPr>
          <w:noProof/>
          <w:color w:val="000000" w:themeColor="text1"/>
          <w:kern w:val="2"/>
          <w:sz w:val="21"/>
        </w:rPr>
      </w:pPr>
      <w:hyperlink w:anchor="_Toc383614809" w:history="1">
        <w:r w:rsidR="003124CE" w:rsidRPr="00FB6A54">
          <w:rPr>
            <w:rStyle w:val="af3"/>
            <w:noProof/>
            <w:snapToGrid w:val="0"/>
            <w:color w:val="000000" w:themeColor="text1"/>
          </w:rPr>
          <w:t>3.1</w:t>
        </w:r>
        <w:r w:rsidR="003124CE" w:rsidRPr="00FB6A54">
          <w:rPr>
            <w:noProof/>
            <w:color w:val="000000" w:themeColor="text1"/>
            <w:kern w:val="2"/>
            <w:sz w:val="21"/>
          </w:rPr>
          <w:tab/>
        </w:r>
        <w:r w:rsidR="003124CE" w:rsidRPr="00FB6A54">
          <w:rPr>
            <w:rStyle w:val="af3"/>
            <w:rFonts w:hint="eastAsia"/>
            <w:noProof/>
            <w:snapToGrid w:val="0"/>
            <w:color w:val="000000" w:themeColor="text1"/>
          </w:rPr>
          <w:t>常规监测</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0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8</w:t>
        </w:r>
        <w:r w:rsidR="003124CE" w:rsidRPr="00FB6A54">
          <w:rPr>
            <w:noProof/>
            <w:webHidden/>
            <w:color w:val="000000" w:themeColor="text1"/>
          </w:rPr>
          <w:fldChar w:fldCharType="end"/>
        </w:r>
      </w:hyperlink>
    </w:p>
    <w:p w14:paraId="4822F2F3" w14:textId="77777777" w:rsidR="003124CE" w:rsidRPr="00FB6A54" w:rsidRDefault="00E41447">
      <w:pPr>
        <w:pStyle w:val="21"/>
        <w:tabs>
          <w:tab w:val="left" w:pos="840"/>
          <w:tab w:val="right" w:leader="dot" w:pos="8296"/>
        </w:tabs>
        <w:rPr>
          <w:noProof/>
          <w:color w:val="000000" w:themeColor="text1"/>
          <w:kern w:val="2"/>
          <w:sz w:val="21"/>
        </w:rPr>
      </w:pPr>
      <w:hyperlink w:anchor="_Toc383614810" w:history="1">
        <w:r w:rsidR="003124CE" w:rsidRPr="00FB6A54">
          <w:rPr>
            <w:rStyle w:val="af3"/>
            <w:noProof/>
            <w:snapToGrid w:val="0"/>
            <w:color w:val="000000" w:themeColor="text1"/>
          </w:rPr>
          <w:t>3.2</w:t>
        </w:r>
        <w:r w:rsidR="003124CE" w:rsidRPr="00FB6A54">
          <w:rPr>
            <w:noProof/>
            <w:color w:val="000000" w:themeColor="text1"/>
            <w:kern w:val="2"/>
            <w:sz w:val="21"/>
          </w:rPr>
          <w:tab/>
        </w:r>
        <w:r w:rsidR="003124CE" w:rsidRPr="00FB6A54">
          <w:rPr>
            <w:rStyle w:val="af3"/>
            <w:rFonts w:hint="eastAsia"/>
            <w:noProof/>
            <w:snapToGrid w:val="0"/>
            <w:color w:val="000000" w:themeColor="text1"/>
          </w:rPr>
          <w:t>业务监测</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0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15</w:t>
        </w:r>
        <w:r w:rsidR="003124CE" w:rsidRPr="00FB6A54">
          <w:rPr>
            <w:noProof/>
            <w:webHidden/>
            <w:color w:val="000000" w:themeColor="text1"/>
          </w:rPr>
          <w:fldChar w:fldCharType="end"/>
        </w:r>
      </w:hyperlink>
    </w:p>
    <w:p w14:paraId="7FCF383A" w14:textId="77777777" w:rsidR="003124CE" w:rsidRPr="00FB6A54" w:rsidRDefault="00E41447">
      <w:pPr>
        <w:pStyle w:val="21"/>
        <w:tabs>
          <w:tab w:val="left" w:pos="840"/>
          <w:tab w:val="right" w:leader="dot" w:pos="8296"/>
        </w:tabs>
        <w:rPr>
          <w:noProof/>
          <w:color w:val="000000" w:themeColor="text1"/>
          <w:kern w:val="2"/>
          <w:sz w:val="21"/>
        </w:rPr>
      </w:pPr>
      <w:hyperlink w:anchor="_Toc383614811" w:history="1">
        <w:r w:rsidR="003124CE" w:rsidRPr="00FB6A54">
          <w:rPr>
            <w:rStyle w:val="af3"/>
            <w:noProof/>
            <w:snapToGrid w:val="0"/>
            <w:color w:val="000000" w:themeColor="text1"/>
          </w:rPr>
          <w:t>3.3</w:t>
        </w:r>
        <w:r w:rsidR="003124CE" w:rsidRPr="00FB6A54">
          <w:rPr>
            <w:noProof/>
            <w:color w:val="000000" w:themeColor="text1"/>
            <w:kern w:val="2"/>
            <w:sz w:val="21"/>
          </w:rPr>
          <w:tab/>
        </w:r>
        <w:r w:rsidR="003124CE" w:rsidRPr="00FB6A54">
          <w:rPr>
            <w:rStyle w:val="af3"/>
            <w:rFonts w:hint="eastAsia"/>
            <w:noProof/>
            <w:snapToGrid w:val="0"/>
            <w:color w:val="000000" w:themeColor="text1"/>
          </w:rPr>
          <w:t>系统运行管理</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1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2</w:t>
        </w:r>
        <w:r w:rsidR="003124CE" w:rsidRPr="00FB6A54">
          <w:rPr>
            <w:noProof/>
            <w:webHidden/>
            <w:color w:val="000000" w:themeColor="text1"/>
          </w:rPr>
          <w:fldChar w:fldCharType="end"/>
        </w:r>
      </w:hyperlink>
    </w:p>
    <w:p w14:paraId="4BAD151C" w14:textId="77777777" w:rsidR="003124CE" w:rsidRPr="00FB6A54" w:rsidRDefault="00E41447">
      <w:pPr>
        <w:pStyle w:val="10"/>
        <w:rPr>
          <w:noProof/>
          <w:color w:val="000000" w:themeColor="text1"/>
          <w:kern w:val="2"/>
          <w:sz w:val="21"/>
        </w:rPr>
      </w:pPr>
      <w:hyperlink w:anchor="_Toc383614812" w:history="1">
        <w:r w:rsidR="003124CE" w:rsidRPr="00FB6A54">
          <w:rPr>
            <w:rStyle w:val="af3"/>
            <w:noProof/>
            <w:snapToGrid w:val="0"/>
            <w:color w:val="000000" w:themeColor="text1"/>
          </w:rPr>
          <w:t>4.</w:t>
        </w:r>
        <w:r w:rsidR="003124CE" w:rsidRPr="00FB6A54">
          <w:rPr>
            <w:noProof/>
            <w:color w:val="000000" w:themeColor="text1"/>
            <w:kern w:val="2"/>
            <w:sz w:val="21"/>
          </w:rPr>
          <w:tab/>
        </w:r>
        <w:r w:rsidR="003124CE" w:rsidRPr="00FB6A54">
          <w:rPr>
            <w:rStyle w:val="af3"/>
            <w:rFonts w:hint="eastAsia"/>
            <w:noProof/>
            <w:snapToGrid w:val="0"/>
            <w:color w:val="000000" w:themeColor="text1"/>
          </w:rPr>
          <w:t>系统接口需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2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4A0FBFBE" w14:textId="77777777" w:rsidR="003124CE" w:rsidRPr="00FB6A54" w:rsidRDefault="00E41447">
      <w:pPr>
        <w:pStyle w:val="21"/>
        <w:tabs>
          <w:tab w:val="left" w:pos="840"/>
          <w:tab w:val="right" w:leader="dot" w:pos="8296"/>
        </w:tabs>
        <w:rPr>
          <w:noProof/>
          <w:color w:val="000000" w:themeColor="text1"/>
          <w:kern w:val="2"/>
          <w:sz w:val="21"/>
        </w:rPr>
      </w:pPr>
      <w:hyperlink w:anchor="_Toc383614813" w:history="1">
        <w:r w:rsidR="003124CE" w:rsidRPr="00FB6A54">
          <w:rPr>
            <w:rStyle w:val="af3"/>
            <w:noProof/>
            <w:snapToGrid w:val="0"/>
            <w:color w:val="000000" w:themeColor="text1"/>
          </w:rPr>
          <w:t>4.1</w:t>
        </w:r>
        <w:r w:rsidR="003124CE" w:rsidRPr="00FB6A54">
          <w:rPr>
            <w:noProof/>
            <w:color w:val="000000" w:themeColor="text1"/>
            <w:kern w:val="2"/>
            <w:sz w:val="21"/>
          </w:rPr>
          <w:tab/>
        </w:r>
        <w:r w:rsidR="003124CE" w:rsidRPr="00FB6A54">
          <w:rPr>
            <w:rStyle w:val="af3"/>
            <w:noProof/>
            <w:snapToGrid w:val="0"/>
            <w:color w:val="000000" w:themeColor="text1"/>
          </w:rPr>
          <w:t>4A</w:t>
        </w:r>
        <w:r w:rsidR="003124CE" w:rsidRPr="00FB6A54">
          <w:rPr>
            <w:rStyle w:val="af3"/>
            <w:rFonts w:hint="eastAsia"/>
            <w:noProof/>
            <w:snapToGrid w:val="0"/>
            <w:color w:val="000000" w:themeColor="text1"/>
          </w:rPr>
          <w:t>验证接口</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3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593BBD6E" w14:textId="77777777" w:rsidR="003124CE" w:rsidRPr="00FB6A54" w:rsidRDefault="00E41447">
      <w:pPr>
        <w:pStyle w:val="21"/>
        <w:tabs>
          <w:tab w:val="left" w:pos="840"/>
          <w:tab w:val="right" w:leader="dot" w:pos="8296"/>
        </w:tabs>
        <w:rPr>
          <w:noProof/>
          <w:color w:val="000000" w:themeColor="text1"/>
          <w:kern w:val="2"/>
          <w:sz w:val="21"/>
        </w:rPr>
      </w:pPr>
      <w:hyperlink w:anchor="_Toc383614814" w:history="1">
        <w:r w:rsidR="003124CE" w:rsidRPr="00FB6A54">
          <w:rPr>
            <w:rStyle w:val="af3"/>
            <w:noProof/>
            <w:snapToGrid w:val="0"/>
            <w:color w:val="000000" w:themeColor="text1"/>
          </w:rPr>
          <w:t>4.2</w:t>
        </w:r>
        <w:r w:rsidR="003124CE" w:rsidRPr="00FB6A54">
          <w:rPr>
            <w:noProof/>
            <w:color w:val="000000" w:themeColor="text1"/>
            <w:kern w:val="2"/>
            <w:sz w:val="21"/>
          </w:rPr>
          <w:tab/>
        </w:r>
        <w:r w:rsidR="003124CE" w:rsidRPr="00FB6A54">
          <w:rPr>
            <w:rStyle w:val="af3"/>
            <w:rFonts w:hint="eastAsia"/>
            <w:noProof/>
            <w:snapToGrid w:val="0"/>
            <w:color w:val="000000" w:themeColor="text1"/>
          </w:rPr>
          <w:t>台站数据库</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4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63DF03E5" w14:textId="77777777" w:rsidR="003124CE" w:rsidRPr="00FB6A54" w:rsidRDefault="00E41447">
      <w:pPr>
        <w:pStyle w:val="21"/>
        <w:tabs>
          <w:tab w:val="left" w:pos="840"/>
          <w:tab w:val="right" w:leader="dot" w:pos="8296"/>
        </w:tabs>
        <w:rPr>
          <w:noProof/>
          <w:color w:val="000000" w:themeColor="text1"/>
          <w:kern w:val="2"/>
          <w:sz w:val="21"/>
        </w:rPr>
      </w:pPr>
      <w:hyperlink w:anchor="_Toc383614815" w:history="1">
        <w:r w:rsidR="003124CE" w:rsidRPr="00FB6A54">
          <w:rPr>
            <w:rStyle w:val="af3"/>
            <w:noProof/>
            <w:snapToGrid w:val="0"/>
            <w:color w:val="000000" w:themeColor="text1"/>
          </w:rPr>
          <w:t>4.3</w:t>
        </w:r>
        <w:r w:rsidR="003124CE" w:rsidRPr="00FB6A54">
          <w:rPr>
            <w:noProof/>
            <w:color w:val="000000" w:themeColor="text1"/>
            <w:kern w:val="2"/>
            <w:sz w:val="21"/>
          </w:rPr>
          <w:tab/>
        </w:r>
        <w:r w:rsidR="003124CE" w:rsidRPr="00FB6A54">
          <w:rPr>
            <w:rStyle w:val="af3"/>
            <w:rFonts w:hint="eastAsia"/>
            <w:noProof/>
            <w:snapToGrid w:val="0"/>
            <w:color w:val="000000" w:themeColor="text1"/>
          </w:rPr>
          <w:t>监测数据库</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5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7DA54759" w14:textId="77777777" w:rsidR="003124CE" w:rsidRPr="00FB6A54" w:rsidRDefault="00E41447">
      <w:pPr>
        <w:pStyle w:val="21"/>
        <w:tabs>
          <w:tab w:val="left" w:pos="840"/>
          <w:tab w:val="right" w:leader="dot" w:pos="8296"/>
        </w:tabs>
        <w:rPr>
          <w:noProof/>
          <w:color w:val="000000" w:themeColor="text1"/>
          <w:kern w:val="2"/>
          <w:sz w:val="21"/>
        </w:rPr>
      </w:pPr>
      <w:hyperlink w:anchor="_Toc383614816" w:history="1">
        <w:r w:rsidR="003124CE" w:rsidRPr="00FB6A54">
          <w:rPr>
            <w:rStyle w:val="af3"/>
            <w:noProof/>
            <w:snapToGrid w:val="0"/>
            <w:color w:val="000000" w:themeColor="text1"/>
          </w:rPr>
          <w:t>4.4</w:t>
        </w:r>
        <w:r w:rsidR="003124CE" w:rsidRPr="00FB6A54">
          <w:rPr>
            <w:noProof/>
            <w:color w:val="000000" w:themeColor="text1"/>
            <w:kern w:val="2"/>
            <w:sz w:val="21"/>
          </w:rPr>
          <w:tab/>
        </w:r>
        <w:r w:rsidR="003124CE" w:rsidRPr="00FB6A54">
          <w:rPr>
            <w:rStyle w:val="af3"/>
            <w:rFonts w:hint="eastAsia"/>
            <w:noProof/>
            <w:snapToGrid w:val="0"/>
            <w:color w:val="000000" w:themeColor="text1"/>
          </w:rPr>
          <w:t>电磁传播分析软件</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6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48AF1565" w14:textId="77777777" w:rsidR="003124CE" w:rsidRPr="00FB6A54" w:rsidRDefault="00E41447">
      <w:pPr>
        <w:pStyle w:val="10"/>
        <w:rPr>
          <w:noProof/>
          <w:color w:val="000000" w:themeColor="text1"/>
          <w:kern w:val="2"/>
          <w:sz w:val="21"/>
        </w:rPr>
      </w:pPr>
      <w:hyperlink w:anchor="_Toc383614817" w:history="1">
        <w:r w:rsidR="003124CE" w:rsidRPr="00FB6A54">
          <w:rPr>
            <w:rStyle w:val="af3"/>
            <w:noProof/>
            <w:snapToGrid w:val="0"/>
            <w:color w:val="000000" w:themeColor="text1"/>
          </w:rPr>
          <w:t>5.</w:t>
        </w:r>
        <w:r w:rsidR="003124CE" w:rsidRPr="00FB6A54">
          <w:rPr>
            <w:noProof/>
            <w:color w:val="000000" w:themeColor="text1"/>
            <w:kern w:val="2"/>
            <w:sz w:val="21"/>
          </w:rPr>
          <w:tab/>
        </w:r>
        <w:r w:rsidR="003124CE" w:rsidRPr="00FB6A54">
          <w:rPr>
            <w:rStyle w:val="af3"/>
            <w:rFonts w:hint="eastAsia"/>
            <w:noProof/>
            <w:snapToGrid w:val="0"/>
            <w:color w:val="000000" w:themeColor="text1"/>
          </w:rPr>
          <w:t>环境要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7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7FD4AB77" w14:textId="77777777" w:rsidR="003124CE" w:rsidRPr="00FB6A54" w:rsidRDefault="00E41447">
      <w:pPr>
        <w:pStyle w:val="21"/>
        <w:tabs>
          <w:tab w:val="left" w:pos="840"/>
          <w:tab w:val="right" w:leader="dot" w:pos="8296"/>
        </w:tabs>
        <w:rPr>
          <w:noProof/>
          <w:color w:val="000000" w:themeColor="text1"/>
          <w:kern w:val="2"/>
          <w:sz w:val="21"/>
        </w:rPr>
      </w:pPr>
      <w:hyperlink w:anchor="_Toc383614818" w:history="1">
        <w:r w:rsidR="003124CE" w:rsidRPr="00FB6A54">
          <w:rPr>
            <w:rStyle w:val="af3"/>
            <w:noProof/>
            <w:snapToGrid w:val="0"/>
            <w:color w:val="000000" w:themeColor="text1"/>
          </w:rPr>
          <w:t>5.1</w:t>
        </w:r>
        <w:r w:rsidR="003124CE" w:rsidRPr="00FB6A54">
          <w:rPr>
            <w:noProof/>
            <w:color w:val="000000" w:themeColor="text1"/>
            <w:kern w:val="2"/>
            <w:sz w:val="21"/>
          </w:rPr>
          <w:tab/>
        </w:r>
        <w:r w:rsidR="003124CE" w:rsidRPr="00FB6A54">
          <w:rPr>
            <w:rStyle w:val="af3"/>
            <w:rFonts w:hint="eastAsia"/>
            <w:noProof/>
            <w:snapToGrid w:val="0"/>
            <w:color w:val="000000" w:themeColor="text1"/>
          </w:rPr>
          <w:t>软件环境</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8</w:t>
        </w:r>
        <w:r w:rsidR="003124CE" w:rsidRPr="00FB6A54">
          <w:rPr>
            <w:noProof/>
            <w:webHidden/>
            <w:color w:val="000000" w:themeColor="text1"/>
          </w:rPr>
          <w:fldChar w:fldCharType="end"/>
        </w:r>
      </w:hyperlink>
    </w:p>
    <w:p w14:paraId="1CC2E407" w14:textId="77777777" w:rsidR="003124CE" w:rsidRPr="00FB6A54" w:rsidRDefault="00E41447">
      <w:pPr>
        <w:pStyle w:val="10"/>
        <w:rPr>
          <w:noProof/>
          <w:color w:val="000000" w:themeColor="text1"/>
          <w:kern w:val="2"/>
          <w:sz w:val="21"/>
        </w:rPr>
      </w:pPr>
      <w:hyperlink w:anchor="_Toc383614819" w:history="1">
        <w:r w:rsidR="003124CE" w:rsidRPr="00FB6A54">
          <w:rPr>
            <w:rStyle w:val="af3"/>
            <w:noProof/>
            <w:snapToGrid w:val="0"/>
            <w:color w:val="000000" w:themeColor="text1"/>
          </w:rPr>
          <w:t>6.</w:t>
        </w:r>
        <w:r w:rsidR="003124CE" w:rsidRPr="00FB6A54">
          <w:rPr>
            <w:noProof/>
            <w:color w:val="000000" w:themeColor="text1"/>
            <w:kern w:val="2"/>
            <w:sz w:val="21"/>
          </w:rPr>
          <w:tab/>
        </w:r>
        <w:r w:rsidR="003124CE" w:rsidRPr="00FB6A54">
          <w:rPr>
            <w:rStyle w:val="af3"/>
            <w:rFonts w:hint="eastAsia"/>
            <w:noProof/>
            <w:snapToGrid w:val="0"/>
            <w:color w:val="000000" w:themeColor="text1"/>
          </w:rPr>
          <w:t>系统非功能需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1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7BB29451" w14:textId="77777777" w:rsidR="003124CE" w:rsidRPr="00FB6A54" w:rsidRDefault="00E41447">
      <w:pPr>
        <w:pStyle w:val="21"/>
        <w:tabs>
          <w:tab w:val="left" w:pos="840"/>
          <w:tab w:val="right" w:leader="dot" w:pos="8296"/>
        </w:tabs>
        <w:rPr>
          <w:noProof/>
          <w:color w:val="000000" w:themeColor="text1"/>
          <w:kern w:val="2"/>
          <w:sz w:val="21"/>
        </w:rPr>
      </w:pPr>
      <w:hyperlink w:anchor="_Toc383614820" w:history="1">
        <w:r w:rsidR="003124CE" w:rsidRPr="00FB6A54">
          <w:rPr>
            <w:rStyle w:val="af3"/>
            <w:noProof/>
            <w:snapToGrid w:val="0"/>
            <w:color w:val="000000" w:themeColor="text1"/>
          </w:rPr>
          <w:t>6.1</w:t>
        </w:r>
        <w:r w:rsidR="003124CE" w:rsidRPr="00FB6A54">
          <w:rPr>
            <w:noProof/>
            <w:color w:val="000000" w:themeColor="text1"/>
            <w:kern w:val="2"/>
            <w:sz w:val="21"/>
          </w:rPr>
          <w:tab/>
        </w:r>
        <w:r w:rsidR="003124CE" w:rsidRPr="00FB6A54">
          <w:rPr>
            <w:rStyle w:val="af3"/>
            <w:rFonts w:hint="eastAsia"/>
            <w:noProof/>
            <w:snapToGrid w:val="0"/>
            <w:color w:val="000000" w:themeColor="text1"/>
          </w:rPr>
          <w:t>界面需求</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0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0CF0D4F9" w14:textId="77777777" w:rsidR="003124CE" w:rsidRPr="00FB6A54" w:rsidRDefault="00E41447">
      <w:pPr>
        <w:pStyle w:val="21"/>
        <w:tabs>
          <w:tab w:val="left" w:pos="840"/>
          <w:tab w:val="right" w:leader="dot" w:pos="8296"/>
        </w:tabs>
        <w:rPr>
          <w:noProof/>
          <w:color w:val="000000" w:themeColor="text1"/>
          <w:kern w:val="2"/>
          <w:sz w:val="21"/>
        </w:rPr>
      </w:pPr>
      <w:hyperlink w:anchor="_Toc383614821" w:history="1">
        <w:r w:rsidR="003124CE" w:rsidRPr="00FB6A54">
          <w:rPr>
            <w:rStyle w:val="af3"/>
            <w:noProof/>
            <w:snapToGrid w:val="0"/>
            <w:color w:val="000000" w:themeColor="text1"/>
          </w:rPr>
          <w:t>6.2</w:t>
        </w:r>
        <w:r w:rsidR="003124CE" w:rsidRPr="00FB6A54">
          <w:rPr>
            <w:noProof/>
            <w:color w:val="000000" w:themeColor="text1"/>
            <w:kern w:val="2"/>
            <w:sz w:val="21"/>
          </w:rPr>
          <w:tab/>
        </w:r>
        <w:r w:rsidR="003124CE" w:rsidRPr="00FB6A54">
          <w:rPr>
            <w:rStyle w:val="af3"/>
            <w:rFonts w:hint="eastAsia"/>
            <w:noProof/>
            <w:snapToGrid w:val="0"/>
            <w:color w:val="000000" w:themeColor="text1"/>
          </w:rPr>
          <w:t>安全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1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0E271D84" w14:textId="77777777" w:rsidR="003124CE" w:rsidRPr="00FB6A54" w:rsidRDefault="00E41447">
      <w:pPr>
        <w:pStyle w:val="21"/>
        <w:tabs>
          <w:tab w:val="left" w:pos="840"/>
          <w:tab w:val="right" w:leader="dot" w:pos="8296"/>
        </w:tabs>
        <w:rPr>
          <w:noProof/>
          <w:color w:val="000000" w:themeColor="text1"/>
          <w:kern w:val="2"/>
          <w:sz w:val="21"/>
        </w:rPr>
      </w:pPr>
      <w:hyperlink w:anchor="_Toc383614822" w:history="1">
        <w:r w:rsidR="003124CE" w:rsidRPr="00FB6A54">
          <w:rPr>
            <w:rStyle w:val="af3"/>
            <w:noProof/>
            <w:snapToGrid w:val="0"/>
            <w:color w:val="000000" w:themeColor="text1"/>
          </w:rPr>
          <w:t>6.3</w:t>
        </w:r>
        <w:r w:rsidR="003124CE" w:rsidRPr="00FB6A54">
          <w:rPr>
            <w:noProof/>
            <w:color w:val="000000" w:themeColor="text1"/>
            <w:kern w:val="2"/>
            <w:sz w:val="21"/>
          </w:rPr>
          <w:tab/>
        </w:r>
        <w:r w:rsidR="003124CE" w:rsidRPr="00FB6A54">
          <w:rPr>
            <w:rStyle w:val="af3"/>
            <w:rFonts w:hint="eastAsia"/>
            <w:noProof/>
            <w:snapToGrid w:val="0"/>
            <w:color w:val="000000" w:themeColor="text1"/>
          </w:rPr>
          <w:t>性能</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2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29</w:t>
        </w:r>
        <w:r w:rsidR="003124CE" w:rsidRPr="00FB6A54">
          <w:rPr>
            <w:noProof/>
            <w:webHidden/>
            <w:color w:val="000000" w:themeColor="text1"/>
          </w:rPr>
          <w:fldChar w:fldCharType="end"/>
        </w:r>
      </w:hyperlink>
    </w:p>
    <w:p w14:paraId="0DA40841" w14:textId="77777777" w:rsidR="003124CE" w:rsidRPr="00FB6A54" w:rsidRDefault="00E41447">
      <w:pPr>
        <w:pStyle w:val="21"/>
        <w:tabs>
          <w:tab w:val="left" w:pos="840"/>
          <w:tab w:val="right" w:leader="dot" w:pos="8296"/>
        </w:tabs>
        <w:rPr>
          <w:noProof/>
          <w:color w:val="000000" w:themeColor="text1"/>
          <w:kern w:val="2"/>
          <w:sz w:val="21"/>
        </w:rPr>
      </w:pPr>
      <w:hyperlink w:anchor="_Toc383614823" w:history="1">
        <w:r w:rsidR="003124CE" w:rsidRPr="00FB6A54">
          <w:rPr>
            <w:rStyle w:val="af3"/>
            <w:noProof/>
            <w:snapToGrid w:val="0"/>
            <w:color w:val="000000" w:themeColor="text1"/>
          </w:rPr>
          <w:t>6.4</w:t>
        </w:r>
        <w:r w:rsidR="003124CE" w:rsidRPr="00FB6A54">
          <w:rPr>
            <w:noProof/>
            <w:color w:val="000000" w:themeColor="text1"/>
            <w:kern w:val="2"/>
            <w:sz w:val="21"/>
          </w:rPr>
          <w:tab/>
        </w:r>
        <w:r w:rsidR="003124CE" w:rsidRPr="00FB6A54">
          <w:rPr>
            <w:rStyle w:val="af3"/>
            <w:rFonts w:hint="eastAsia"/>
            <w:noProof/>
            <w:snapToGrid w:val="0"/>
            <w:color w:val="000000" w:themeColor="text1"/>
          </w:rPr>
          <w:t>可靠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3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68DD5B09" w14:textId="77777777" w:rsidR="003124CE" w:rsidRPr="00FB6A54" w:rsidRDefault="00E41447">
      <w:pPr>
        <w:pStyle w:val="21"/>
        <w:tabs>
          <w:tab w:val="left" w:pos="840"/>
          <w:tab w:val="right" w:leader="dot" w:pos="8296"/>
        </w:tabs>
        <w:rPr>
          <w:noProof/>
          <w:color w:val="000000" w:themeColor="text1"/>
          <w:kern w:val="2"/>
          <w:sz w:val="21"/>
        </w:rPr>
      </w:pPr>
      <w:hyperlink w:anchor="_Toc383614824" w:history="1">
        <w:r w:rsidR="003124CE" w:rsidRPr="00FB6A54">
          <w:rPr>
            <w:rStyle w:val="af3"/>
            <w:noProof/>
            <w:snapToGrid w:val="0"/>
            <w:color w:val="000000" w:themeColor="text1"/>
          </w:rPr>
          <w:t>6.5</w:t>
        </w:r>
        <w:r w:rsidR="003124CE" w:rsidRPr="00FB6A54">
          <w:rPr>
            <w:noProof/>
            <w:color w:val="000000" w:themeColor="text1"/>
            <w:kern w:val="2"/>
            <w:sz w:val="21"/>
          </w:rPr>
          <w:tab/>
        </w:r>
        <w:r w:rsidR="003124CE" w:rsidRPr="00FB6A54">
          <w:rPr>
            <w:rStyle w:val="af3"/>
            <w:rFonts w:hint="eastAsia"/>
            <w:noProof/>
            <w:snapToGrid w:val="0"/>
            <w:color w:val="000000" w:themeColor="text1"/>
          </w:rPr>
          <w:t>易用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4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0EFA55AB" w14:textId="77777777" w:rsidR="003124CE" w:rsidRPr="00FB6A54" w:rsidRDefault="00E41447">
      <w:pPr>
        <w:pStyle w:val="21"/>
        <w:tabs>
          <w:tab w:val="left" w:pos="840"/>
          <w:tab w:val="right" w:leader="dot" w:pos="8296"/>
        </w:tabs>
        <w:rPr>
          <w:noProof/>
          <w:color w:val="000000" w:themeColor="text1"/>
          <w:kern w:val="2"/>
          <w:sz w:val="21"/>
        </w:rPr>
      </w:pPr>
      <w:hyperlink w:anchor="_Toc383614825" w:history="1">
        <w:r w:rsidR="003124CE" w:rsidRPr="00FB6A54">
          <w:rPr>
            <w:rStyle w:val="af3"/>
            <w:noProof/>
            <w:snapToGrid w:val="0"/>
            <w:color w:val="000000" w:themeColor="text1"/>
          </w:rPr>
          <w:t>6.6</w:t>
        </w:r>
        <w:r w:rsidR="003124CE" w:rsidRPr="00FB6A54">
          <w:rPr>
            <w:noProof/>
            <w:color w:val="000000" w:themeColor="text1"/>
            <w:kern w:val="2"/>
            <w:sz w:val="21"/>
          </w:rPr>
          <w:tab/>
        </w:r>
        <w:r w:rsidR="003124CE" w:rsidRPr="00FB6A54">
          <w:rPr>
            <w:rStyle w:val="af3"/>
            <w:rFonts w:hint="eastAsia"/>
            <w:noProof/>
            <w:snapToGrid w:val="0"/>
            <w:color w:val="000000" w:themeColor="text1"/>
          </w:rPr>
          <w:t>可扩展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5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34B53C17" w14:textId="77777777" w:rsidR="003124CE" w:rsidRPr="00FB6A54" w:rsidRDefault="00E41447">
      <w:pPr>
        <w:pStyle w:val="21"/>
        <w:tabs>
          <w:tab w:val="left" w:pos="840"/>
          <w:tab w:val="right" w:leader="dot" w:pos="8296"/>
        </w:tabs>
        <w:rPr>
          <w:noProof/>
          <w:color w:val="000000" w:themeColor="text1"/>
          <w:kern w:val="2"/>
          <w:sz w:val="21"/>
        </w:rPr>
      </w:pPr>
      <w:hyperlink w:anchor="_Toc383614826" w:history="1">
        <w:r w:rsidR="003124CE" w:rsidRPr="00FB6A54">
          <w:rPr>
            <w:rStyle w:val="af3"/>
            <w:noProof/>
            <w:snapToGrid w:val="0"/>
            <w:color w:val="000000" w:themeColor="text1"/>
          </w:rPr>
          <w:t>6.7</w:t>
        </w:r>
        <w:r w:rsidR="003124CE" w:rsidRPr="00FB6A54">
          <w:rPr>
            <w:noProof/>
            <w:color w:val="000000" w:themeColor="text1"/>
            <w:kern w:val="2"/>
            <w:sz w:val="21"/>
          </w:rPr>
          <w:tab/>
        </w:r>
        <w:r w:rsidR="003124CE" w:rsidRPr="00FB6A54">
          <w:rPr>
            <w:rStyle w:val="af3"/>
            <w:rFonts w:hint="eastAsia"/>
            <w:noProof/>
            <w:snapToGrid w:val="0"/>
            <w:color w:val="000000" w:themeColor="text1"/>
          </w:rPr>
          <w:t>可重用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6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0</w:t>
        </w:r>
        <w:r w:rsidR="003124CE" w:rsidRPr="00FB6A54">
          <w:rPr>
            <w:noProof/>
            <w:webHidden/>
            <w:color w:val="000000" w:themeColor="text1"/>
          </w:rPr>
          <w:fldChar w:fldCharType="end"/>
        </w:r>
      </w:hyperlink>
    </w:p>
    <w:p w14:paraId="27CF1653" w14:textId="77777777" w:rsidR="003124CE" w:rsidRPr="00FB6A54" w:rsidRDefault="00E41447">
      <w:pPr>
        <w:pStyle w:val="21"/>
        <w:tabs>
          <w:tab w:val="left" w:pos="840"/>
          <w:tab w:val="right" w:leader="dot" w:pos="8296"/>
        </w:tabs>
        <w:rPr>
          <w:noProof/>
          <w:color w:val="000000" w:themeColor="text1"/>
          <w:kern w:val="2"/>
          <w:sz w:val="21"/>
        </w:rPr>
      </w:pPr>
      <w:hyperlink w:anchor="_Toc383614827" w:history="1">
        <w:r w:rsidR="003124CE" w:rsidRPr="00FB6A54">
          <w:rPr>
            <w:rStyle w:val="af3"/>
            <w:noProof/>
            <w:snapToGrid w:val="0"/>
            <w:color w:val="000000" w:themeColor="text1"/>
          </w:rPr>
          <w:t>6.8</w:t>
        </w:r>
        <w:r w:rsidR="003124CE" w:rsidRPr="00FB6A54">
          <w:rPr>
            <w:noProof/>
            <w:color w:val="000000" w:themeColor="text1"/>
            <w:kern w:val="2"/>
            <w:sz w:val="21"/>
          </w:rPr>
          <w:tab/>
        </w:r>
        <w:r w:rsidR="003124CE" w:rsidRPr="00FB6A54">
          <w:rPr>
            <w:rStyle w:val="af3"/>
            <w:rFonts w:hint="eastAsia"/>
            <w:noProof/>
            <w:snapToGrid w:val="0"/>
            <w:color w:val="000000" w:themeColor="text1"/>
          </w:rPr>
          <w:t>可维护性</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7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1</w:t>
        </w:r>
        <w:r w:rsidR="003124CE" w:rsidRPr="00FB6A54">
          <w:rPr>
            <w:noProof/>
            <w:webHidden/>
            <w:color w:val="000000" w:themeColor="text1"/>
          </w:rPr>
          <w:fldChar w:fldCharType="end"/>
        </w:r>
      </w:hyperlink>
    </w:p>
    <w:p w14:paraId="4E982B12" w14:textId="77777777" w:rsidR="003124CE" w:rsidRPr="00FB6A54" w:rsidRDefault="00E41447">
      <w:pPr>
        <w:pStyle w:val="10"/>
        <w:rPr>
          <w:noProof/>
          <w:color w:val="000000" w:themeColor="text1"/>
          <w:kern w:val="2"/>
          <w:sz w:val="21"/>
        </w:rPr>
      </w:pPr>
      <w:hyperlink w:anchor="_Toc383614828" w:history="1">
        <w:r w:rsidR="003124CE" w:rsidRPr="00FB6A54">
          <w:rPr>
            <w:rStyle w:val="af3"/>
            <w:noProof/>
            <w:snapToGrid w:val="0"/>
            <w:color w:val="000000" w:themeColor="text1"/>
          </w:rPr>
          <w:t>7.</w:t>
        </w:r>
        <w:r w:rsidR="003124CE" w:rsidRPr="00FB6A54">
          <w:rPr>
            <w:noProof/>
            <w:color w:val="000000" w:themeColor="text1"/>
            <w:kern w:val="2"/>
            <w:sz w:val="21"/>
          </w:rPr>
          <w:tab/>
        </w:r>
        <w:r w:rsidR="003124CE" w:rsidRPr="00FB6A54">
          <w:rPr>
            <w:rStyle w:val="af3"/>
            <w:rFonts w:hint="eastAsia"/>
            <w:noProof/>
            <w:snapToGrid w:val="0"/>
            <w:color w:val="000000" w:themeColor="text1"/>
          </w:rPr>
          <w:t>无委协助工作</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8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1</w:t>
        </w:r>
        <w:r w:rsidR="003124CE" w:rsidRPr="00FB6A54">
          <w:rPr>
            <w:noProof/>
            <w:webHidden/>
            <w:color w:val="000000" w:themeColor="text1"/>
          </w:rPr>
          <w:fldChar w:fldCharType="end"/>
        </w:r>
      </w:hyperlink>
    </w:p>
    <w:p w14:paraId="3EB91EDE" w14:textId="77777777" w:rsidR="003124CE" w:rsidRPr="00FB6A54" w:rsidRDefault="00E41447">
      <w:pPr>
        <w:pStyle w:val="10"/>
        <w:rPr>
          <w:noProof/>
          <w:color w:val="000000" w:themeColor="text1"/>
          <w:kern w:val="2"/>
          <w:sz w:val="21"/>
        </w:rPr>
      </w:pPr>
      <w:hyperlink w:anchor="_Toc383614829" w:history="1">
        <w:r w:rsidR="003124CE" w:rsidRPr="00FB6A54">
          <w:rPr>
            <w:rStyle w:val="af3"/>
            <w:noProof/>
            <w:snapToGrid w:val="0"/>
            <w:color w:val="000000" w:themeColor="text1"/>
          </w:rPr>
          <w:t>8.</w:t>
        </w:r>
        <w:r w:rsidR="003124CE" w:rsidRPr="00FB6A54">
          <w:rPr>
            <w:noProof/>
            <w:color w:val="000000" w:themeColor="text1"/>
            <w:kern w:val="2"/>
            <w:sz w:val="21"/>
          </w:rPr>
          <w:tab/>
        </w:r>
        <w:r w:rsidR="003124CE" w:rsidRPr="00FB6A54">
          <w:rPr>
            <w:rStyle w:val="af3"/>
            <w:rFonts w:hint="eastAsia"/>
            <w:noProof/>
            <w:snapToGrid w:val="0"/>
            <w:color w:val="000000" w:themeColor="text1"/>
          </w:rPr>
          <w:t>问题</w:t>
        </w:r>
        <w:r w:rsidR="003124CE" w:rsidRPr="00FB6A54">
          <w:rPr>
            <w:noProof/>
            <w:webHidden/>
            <w:color w:val="000000" w:themeColor="text1"/>
          </w:rPr>
          <w:tab/>
        </w:r>
        <w:r w:rsidR="003124CE" w:rsidRPr="00FB6A54">
          <w:rPr>
            <w:noProof/>
            <w:webHidden/>
            <w:color w:val="000000" w:themeColor="text1"/>
          </w:rPr>
          <w:fldChar w:fldCharType="begin"/>
        </w:r>
        <w:r w:rsidR="003124CE" w:rsidRPr="00FB6A54">
          <w:rPr>
            <w:noProof/>
            <w:webHidden/>
            <w:color w:val="000000" w:themeColor="text1"/>
          </w:rPr>
          <w:instrText xml:space="preserve"> PAGEREF _Toc383614829 \h </w:instrText>
        </w:r>
        <w:r w:rsidR="003124CE" w:rsidRPr="00FB6A54">
          <w:rPr>
            <w:noProof/>
            <w:webHidden/>
            <w:color w:val="000000" w:themeColor="text1"/>
          </w:rPr>
        </w:r>
        <w:r w:rsidR="003124CE" w:rsidRPr="00FB6A54">
          <w:rPr>
            <w:noProof/>
            <w:webHidden/>
            <w:color w:val="000000" w:themeColor="text1"/>
          </w:rPr>
          <w:fldChar w:fldCharType="separate"/>
        </w:r>
        <w:r w:rsidR="003124CE" w:rsidRPr="00FB6A54">
          <w:rPr>
            <w:noProof/>
            <w:webHidden/>
            <w:color w:val="000000" w:themeColor="text1"/>
          </w:rPr>
          <w:t>31</w:t>
        </w:r>
        <w:r w:rsidR="003124CE" w:rsidRPr="00FB6A54">
          <w:rPr>
            <w:noProof/>
            <w:webHidden/>
            <w:color w:val="000000" w:themeColor="text1"/>
          </w:rPr>
          <w:fldChar w:fldCharType="end"/>
        </w:r>
      </w:hyperlink>
    </w:p>
    <w:p w14:paraId="5EE1EF82" w14:textId="77777777" w:rsidR="00CB492E" w:rsidRPr="00FB6A54" w:rsidRDefault="00CE6664" w:rsidP="00115792">
      <w:pPr>
        <w:rPr>
          <w:color w:val="000000" w:themeColor="text1"/>
          <w:lang w:val="zh-CN"/>
        </w:rPr>
      </w:pPr>
      <w:r w:rsidRPr="00FB6A54">
        <w:rPr>
          <w:rFonts w:asciiTheme="minorHAnsi" w:eastAsiaTheme="minorEastAsia" w:hAnsiTheme="minorHAnsi" w:cstheme="minorBidi"/>
          <w:b/>
          <w:color w:val="000000" w:themeColor="text1"/>
          <w:sz w:val="22"/>
          <w:szCs w:val="22"/>
        </w:rPr>
        <w:fldChar w:fldCharType="end"/>
      </w:r>
    </w:p>
    <w:p w14:paraId="1CAE254C" w14:textId="77777777" w:rsidR="00C67ED4" w:rsidRPr="00FB6A54" w:rsidRDefault="00C67ED4" w:rsidP="00C67ED4">
      <w:pPr>
        <w:rPr>
          <w:color w:val="000000" w:themeColor="text1"/>
        </w:rPr>
      </w:pPr>
    </w:p>
    <w:p w14:paraId="5FD98AA2" w14:textId="77777777" w:rsidR="00353560" w:rsidRPr="00FB6A54" w:rsidRDefault="00353560" w:rsidP="00C67ED4">
      <w:pPr>
        <w:rPr>
          <w:color w:val="000000" w:themeColor="text1"/>
        </w:rPr>
      </w:pPr>
    </w:p>
    <w:p w14:paraId="37A84145" w14:textId="77777777" w:rsidR="00353560" w:rsidRPr="00FB6A54" w:rsidRDefault="00353560" w:rsidP="00C67ED4">
      <w:pPr>
        <w:rPr>
          <w:color w:val="000000" w:themeColor="text1"/>
        </w:rPr>
      </w:pPr>
    </w:p>
    <w:p w14:paraId="4CDCB46E" w14:textId="77777777" w:rsidR="00353560" w:rsidRPr="00FB6A54" w:rsidRDefault="00353560" w:rsidP="00C67ED4">
      <w:pPr>
        <w:rPr>
          <w:color w:val="000000" w:themeColor="text1"/>
        </w:rPr>
      </w:pPr>
    </w:p>
    <w:p w14:paraId="4A02BAEC" w14:textId="77777777" w:rsidR="00307767" w:rsidRPr="00FB6A54" w:rsidRDefault="00307767">
      <w:pPr>
        <w:widowControl/>
        <w:spacing w:line="240" w:lineRule="auto"/>
        <w:rPr>
          <w:color w:val="000000" w:themeColor="text1"/>
        </w:rPr>
      </w:pPr>
      <w:r w:rsidRPr="00FB6A54">
        <w:rPr>
          <w:color w:val="000000" w:themeColor="text1"/>
        </w:rPr>
        <w:br w:type="page"/>
      </w:r>
    </w:p>
    <w:p w14:paraId="65C9DD34" w14:textId="77777777" w:rsidR="00353560" w:rsidRPr="00FB6A54" w:rsidRDefault="00353560" w:rsidP="00C67ED4">
      <w:pPr>
        <w:rPr>
          <w:color w:val="000000" w:themeColor="text1"/>
        </w:rPr>
      </w:pPr>
    </w:p>
    <w:p w14:paraId="0C37FC32" w14:textId="77777777" w:rsidR="00CB492E" w:rsidRPr="00FB6A54" w:rsidRDefault="00CB492E" w:rsidP="00CB492E">
      <w:pPr>
        <w:pStyle w:val="1"/>
        <w:ind w:left="720" w:hanging="720"/>
        <w:rPr>
          <w:snapToGrid w:val="0"/>
          <w:color w:val="000000" w:themeColor="text1"/>
          <w:sz w:val="32"/>
          <w:szCs w:val="32"/>
        </w:rPr>
      </w:pPr>
      <w:bookmarkStart w:id="4" w:name="_Toc290120561"/>
      <w:bookmarkStart w:id="5" w:name="_Toc371341863"/>
      <w:bookmarkStart w:id="6" w:name="_Toc383614798"/>
      <w:r w:rsidRPr="00FB6A54">
        <w:rPr>
          <w:rFonts w:hint="eastAsia"/>
          <w:snapToGrid w:val="0"/>
          <w:color w:val="000000" w:themeColor="text1"/>
          <w:sz w:val="32"/>
          <w:szCs w:val="32"/>
        </w:rPr>
        <w:t>简介</w:t>
      </w:r>
      <w:bookmarkEnd w:id="4"/>
      <w:bookmarkEnd w:id="5"/>
      <w:bookmarkEnd w:id="6"/>
    </w:p>
    <w:p w14:paraId="5AD2B7A5" w14:textId="77777777" w:rsidR="009F79F8" w:rsidRPr="009F79F8" w:rsidRDefault="009F79F8" w:rsidP="00637157">
      <w:pPr>
        <w:pStyle w:val="InfoBlue"/>
      </w:pPr>
      <w:r>
        <w:rPr>
          <w:rFonts w:hint="eastAsia"/>
        </w:rPr>
        <w:t>统一信息展示系统是为无线电管理局领导、员工提供其所有关注</w:t>
      </w:r>
      <w:r w:rsidRPr="009F79F8">
        <w:rPr>
          <w:rFonts w:hint="eastAsia"/>
        </w:rPr>
        <w:t>信息的资源信息库，用户可根据不同维度进行搜索查找关注的相关信息，包括各部门业务信息、门户信息、办公信息等。</w:t>
      </w:r>
    </w:p>
    <w:p w14:paraId="36C5FF95" w14:textId="67FED53C" w:rsidR="003376D3" w:rsidRPr="00FE49A1" w:rsidRDefault="009F79F8" w:rsidP="00637157">
      <w:pPr>
        <w:pStyle w:val="InfoBlue"/>
        <w:rPr>
          <w:rFonts w:asciiTheme="minorEastAsia" w:eastAsiaTheme="minorEastAsia" w:hAnsiTheme="minorEastAsia"/>
          <w:szCs w:val="24"/>
        </w:rPr>
      </w:pPr>
      <w:r w:rsidRPr="009F79F8">
        <w:rPr>
          <w:rFonts w:hint="eastAsia"/>
        </w:rPr>
        <w:t>统一信息展示系统为领导提供决策支持功能，其功能主要概括为</w:t>
      </w:r>
      <w:r w:rsidRPr="00C42410">
        <w:rPr>
          <w:rFonts w:hint="eastAsia"/>
          <w:highlight w:val="yellow"/>
        </w:rPr>
        <w:t>信息整合、信息展现、</w:t>
      </w:r>
      <w:r w:rsidR="00A5029C" w:rsidRPr="00C42410">
        <w:rPr>
          <w:rFonts w:hint="eastAsia"/>
          <w:highlight w:val="yellow"/>
        </w:rPr>
        <w:t>地理信息</w:t>
      </w:r>
      <w:r w:rsidR="00A5029C">
        <w:rPr>
          <w:rFonts w:hint="eastAsia"/>
        </w:rPr>
        <w:t>、</w:t>
      </w:r>
      <w:r w:rsidRPr="009F79F8">
        <w:rPr>
          <w:rFonts w:hint="eastAsia"/>
        </w:rPr>
        <w:t>分析与预测、突发事件决策辅助、项目跟踪等</w:t>
      </w:r>
      <w:r w:rsidR="00A5029C">
        <w:rPr>
          <w:rFonts w:hint="eastAsia"/>
        </w:rPr>
        <w:t>六</w:t>
      </w:r>
      <w:r w:rsidRPr="009F79F8">
        <w:rPr>
          <w:rFonts w:hint="eastAsia"/>
        </w:rPr>
        <w:t>个方面。本期只需实现信息整合、信息展示、</w:t>
      </w:r>
      <w:r w:rsidR="00A5029C">
        <w:rPr>
          <w:rFonts w:hint="eastAsia"/>
        </w:rPr>
        <w:t>地理信息三项</w:t>
      </w:r>
      <w:r w:rsidRPr="009F79F8">
        <w:rPr>
          <w:rFonts w:hint="eastAsia"/>
        </w:rPr>
        <w:t>功能。</w:t>
      </w:r>
      <w:bookmarkStart w:id="7" w:name="OLE_LINK28"/>
      <w:bookmarkStart w:id="8" w:name="OLE_LINK29"/>
    </w:p>
    <w:p w14:paraId="7D2FA498" w14:textId="77777777" w:rsidR="00CB492E" w:rsidRPr="00FB6A54" w:rsidRDefault="00CB492E" w:rsidP="00CB492E">
      <w:pPr>
        <w:pStyle w:val="2"/>
        <w:ind w:left="720" w:hanging="720"/>
        <w:rPr>
          <w:snapToGrid w:val="0"/>
          <w:color w:val="000000" w:themeColor="text1"/>
          <w:sz w:val="30"/>
          <w:szCs w:val="30"/>
        </w:rPr>
      </w:pPr>
      <w:bookmarkStart w:id="9" w:name="_Toc290120562"/>
      <w:bookmarkStart w:id="10" w:name="_Toc371341864"/>
      <w:bookmarkStart w:id="11" w:name="_Toc383614799"/>
      <w:bookmarkEnd w:id="7"/>
      <w:bookmarkEnd w:id="8"/>
      <w:r w:rsidRPr="00FB6A54">
        <w:rPr>
          <w:rFonts w:hint="eastAsia"/>
          <w:snapToGrid w:val="0"/>
          <w:color w:val="000000" w:themeColor="text1"/>
          <w:sz w:val="30"/>
          <w:szCs w:val="30"/>
        </w:rPr>
        <w:t>目的</w:t>
      </w:r>
      <w:bookmarkEnd w:id="9"/>
      <w:bookmarkEnd w:id="10"/>
      <w:bookmarkEnd w:id="11"/>
    </w:p>
    <w:p w14:paraId="27CA57E7" w14:textId="77777777" w:rsidR="00CB492E"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使用用例的方式将需求</w:t>
      </w:r>
      <w:r w:rsidR="00386D28" w:rsidRPr="00FB6A54">
        <w:rPr>
          <w:rFonts w:hAnsi="宋体" w:hint="eastAsia"/>
          <w:color w:val="000000" w:themeColor="text1"/>
          <w:sz w:val="24"/>
          <w:szCs w:val="24"/>
        </w:rPr>
        <w:t>进行</w:t>
      </w:r>
      <w:r w:rsidRPr="00FB6A54">
        <w:rPr>
          <w:rFonts w:hAnsi="宋体" w:hint="eastAsia"/>
          <w:color w:val="000000" w:themeColor="text1"/>
          <w:sz w:val="24"/>
          <w:szCs w:val="24"/>
        </w:rPr>
        <w:t>明细的描述，供</w:t>
      </w:r>
      <w:r w:rsidR="00386D28" w:rsidRPr="00FB6A54">
        <w:rPr>
          <w:rFonts w:hAnsi="宋体" w:hint="eastAsia"/>
          <w:color w:val="000000" w:themeColor="text1"/>
          <w:sz w:val="24"/>
          <w:szCs w:val="24"/>
        </w:rPr>
        <w:t>设计人员、</w:t>
      </w:r>
      <w:r w:rsidRPr="00FB6A54">
        <w:rPr>
          <w:rFonts w:hAnsi="宋体" w:hint="eastAsia"/>
          <w:color w:val="000000" w:themeColor="text1"/>
          <w:sz w:val="24"/>
          <w:szCs w:val="24"/>
        </w:rPr>
        <w:t>开发人员、测试人员、客户等相关人员查看</w:t>
      </w:r>
      <w:r w:rsidR="00183CB0" w:rsidRPr="00FB6A54">
        <w:rPr>
          <w:rFonts w:hAnsi="宋体" w:hint="eastAsia"/>
          <w:color w:val="000000" w:themeColor="text1"/>
          <w:sz w:val="24"/>
          <w:szCs w:val="24"/>
        </w:rPr>
        <w:t>。</w:t>
      </w:r>
    </w:p>
    <w:p w14:paraId="189AF5FD" w14:textId="77777777" w:rsidR="00CB492E" w:rsidRPr="00FB6A54" w:rsidRDefault="00CB492E" w:rsidP="00CB492E">
      <w:pPr>
        <w:pStyle w:val="2"/>
        <w:ind w:left="720" w:hanging="720"/>
        <w:rPr>
          <w:snapToGrid w:val="0"/>
          <w:color w:val="000000" w:themeColor="text1"/>
          <w:sz w:val="30"/>
          <w:szCs w:val="30"/>
        </w:rPr>
      </w:pPr>
      <w:bookmarkStart w:id="12" w:name="_Toc290120563"/>
      <w:bookmarkStart w:id="13" w:name="_Toc371341865"/>
      <w:bookmarkStart w:id="14" w:name="_Toc383614800"/>
      <w:r w:rsidRPr="00FB6A54">
        <w:rPr>
          <w:rFonts w:hint="eastAsia"/>
          <w:snapToGrid w:val="0"/>
          <w:color w:val="000000" w:themeColor="text1"/>
          <w:sz w:val="30"/>
          <w:szCs w:val="30"/>
        </w:rPr>
        <w:t>范围</w:t>
      </w:r>
      <w:bookmarkEnd w:id="12"/>
      <w:bookmarkEnd w:id="13"/>
      <w:bookmarkEnd w:id="14"/>
    </w:p>
    <w:p w14:paraId="0BDB9FD0" w14:textId="77777777" w:rsidR="00356F84"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本文档仅描述系统</w:t>
      </w:r>
      <w:r w:rsidR="00386D28" w:rsidRPr="00FB6A54">
        <w:rPr>
          <w:rFonts w:hAnsi="宋体" w:hint="eastAsia"/>
          <w:color w:val="000000" w:themeColor="text1"/>
          <w:sz w:val="24"/>
          <w:szCs w:val="24"/>
        </w:rPr>
        <w:t>各</w:t>
      </w:r>
      <w:r w:rsidRPr="00FB6A54">
        <w:rPr>
          <w:rFonts w:hAnsi="宋体" w:hint="eastAsia"/>
          <w:color w:val="000000" w:themeColor="text1"/>
          <w:sz w:val="24"/>
          <w:szCs w:val="24"/>
        </w:rPr>
        <w:t>管理模块需求。</w:t>
      </w:r>
    </w:p>
    <w:p w14:paraId="038EAB2F" w14:textId="77777777" w:rsidR="00BF4535" w:rsidRPr="00FB6A54" w:rsidRDefault="00BF4535" w:rsidP="00BF4535">
      <w:pPr>
        <w:pStyle w:val="2"/>
        <w:ind w:left="720" w:hanging="720"/>
        <w:rPr>
          <w:snapToGrid w:val="0"/>
          <w:color w:val="000000" w:themeColor="text1"/>
          <w:sz w:val="30"/>
          <w:szCs w:val="30"/>
        </w:rPr>
      </w:pPr>
      <w:bookmarkStart w:id="15" w:name="_Toc290120564"/>
      <w:bookmarkStart w:id="16" w:name="_Toc371341866"/>
      <w:bookmarkStart w:id="17" w:name="_Toc383614801"/>
      <w:r w:rsidRPr="00FB6A54">
        <w:rPr>
          <w:rFonts w:hint="eastAsia"/>
          <w:snapToGrid w:val="0"/>
          <w:color w:val="000000" w:themeColor="text1"/>
          <w:sz w:val="30"/>
          <w:szCs w:val="30"/>
        </w:rPr>
        <w:t>定义、首字母缩写词和缩略语</w:t>
      </w:r>
      <w:bookmarkEnd w:id="15"/>
      <w:bookmarkEnd w:id="16"/>
      <w:bookmarkEnd w:id="17"/>
    </w:p>
    <w:tbl>
      <w:tblPr>
        <w:tblW w:w="8505" w:type="dxa"/>
        <w:tblLayout w:type="fixed"/>
        <w:tblCellMar>
          <w:left w:w="105" w:type="dxa"/>
          <w:right w:w="105" w:type="dxa"/>
        </w:tblCellMar>
        <w:tblLook w:val="0000" w:firstRow="0" w:lastRow="0" w:firstColumn="0" w:lastColumn="0" w:noHBand="0" w:noVBand="0"/>
      </w:tblPr>
      <w:tblGrid>
        <w:gridCol w:w="2274"/>
        <w:gridCol w:w="6231"/>
      </w:tblGrid>
      <w:tr w:rsidR="00FB6A54" w:rsidRPr="00FB6A54" w14:paraId="6F2A6E88" w14:textId="77777777" w:rsidTr="004F5B7A">
        <w:tc>
          <w:tcPr>
            <w:tcW w:w="2274"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1349DB88" w14:textId="77777777" w:rsidR="003862E0" w:rsidRPr="00FB6A54" w:rsidRDefault="003862E0" w:rsidP="004F5B7A">
            <w:pPr>
              <w:jc w:val="center"/>
              <w:rPr>
                <w:rFonts w:ascii="Times New Roman"/>
                <w:b/>
                <w:color w:val="000000" w:themeColor="text1"/>
                <w:szCs w:val="21"/>
              </w:rPr>
            </w:pPr>
            <w:r w:rsidRPr="00FB6A54">
              <w:rPr>
                <w:rFonts w:hint="eastAsia"/>
                <w:b/>
                <w:color w:val="000000" w:themeColor="text1"/>
                <w:szCs w:val="21"/>
              </w:rPr>
              <w:t>术语</w:t>
            </w:r>
          </w:p>
        </w:tc>
        <w:tc>
          <w:tcPr>
            <w:tcW w:w="6231"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13779F64" w14:textId="77777777" w:rsidR="003862E0" w:rsidRPr="00FB6A54" w:rsidRDefault="003862E0" w:rsidP="004F5B7A">
            <w:pPr>
              <w:jc w:val="center"/>
              <w:rPr>
                <w:rFonts w:ascii="Times New Roman"/>
                <w:b/>
                <w:color w:val="000000" w:themeColor="text1"/>
                <w:szCs w:val="21"/>
              </w:rPr>
            </w:pPr>
            <w:r w:rsidRPr="00FB6A54">
              <w:rPr>
                <w:rFonts w:hAnsi="Tahoma" w:hint="eastAsia"/>
                <w:b/>
                <w:color w:val="000000" w:themeColor="text1"/>
                <w:szCs w:val="21"/>
              </w:rPr>
              <w:t>参考资料名称</w:t>
            </w:r>
          </w:p>
        </w:tc>
      </w:tr>
      <w:tr w:rsidR="00FB6A54" w:rsidRPr="00FB6A54" w14:paraId="37816DF0" w14:textId="77777777" w:rsidTr="004F5B7A">
        <w:trPr>
          <w:trHeight w:val="213"/>
        </w:trPr>
        <w:tc>
          <w:tcPr>
            <w:tcW w:w="2274" w:type="dxa"/>
            <w:tcBorders>
              <w:top w:val="single" w:sz="6" w:space="0" w:color="auto"/>
              <w:left w:val="single" w:sz="6" w:space="0" w:color="auto"/>
              <w:bottom w:val="single" w:sz="6" w:space="0" w:color="auto"/>
              <w:right w:val="single" w:sz="6" w:space="0" w:color="auto"/>
            </w:tcBorders>
          </w:tcPr>
          <w:p w14:paraId="49DF41E1" w14:textId="77777777" w:rsidR="003862E0" w:rsidRPr="00FB6A54" w:rsidRDefault="003862E0" w:rsidP="004F5B7A">
            <w:pPr>
              <w:jc w:val="center"/>
              <w:rPr>
                <w:rFonts w:hAnsi="宋体" w:cs="Tahoma"/>
                <w:color w:val="000000" w:themeColor="text1"/>
                <w:szCs w:val="21"/>
              </w:rPr>
            </w:pPr>
            <w:r w:rsidRPr="00FB6A54">
              <w:rPr>
                <w:rFonts w:hAnsi="宋体" w:hint="eastAsia"/>
                <w:color w:val="000000" w:themeColor="text1"/>
                <w:szCs w:val="21"/>
              </w:rPr>
              <w:t>RMTP</w:t>
            </w:r>
          </w:p>
        </w:tc>
        <w:tc>
          <w:tcPr>
            <w:tcW w:w="6231" w:type="dxa"/>
            <w:tcBorders>
              <w:top w:val="single" w:sz="6" w:space="0" w:color="auto"/>
              <w:left w:val="single" w:sz="6" w:space="0" w:color="auto"/>
              <w:bottom w:val="single" w:sz="6" w:space="0" w:color="auto"/>
              <w:right w:val="single" w:sz="6" w:space="0" w:color="auto"/>
            </w:tcBorders>
          </w:tcPr>
          <w:p w14:paraId="14EF32ED" w14:textId="77777777" w:rsidR="003862E0" w:rsidRPr="00FB6A54" w:rsidRDefault="00BC698D" w:rsidP="004F5B7A">
            <w:pPr>
              <w:rPr>
                <w:rFonts w:hAnsi="宋体"/>
                <w:color w:val="000000" w:themeColor="text1"/>
                <w:szCs w:val="21"/>
              </w:rPr>
            </w:pPr>
            <w:r w:rsidRPr="00FB6A54">
              <w:rPr>
                <w:rFonts w:hAnsi="宋体" w:hint="eastAsia"/>
                <w:color w:val="000000" w:themeColor="text1"/>
                <w:sz w:val="24"/>
              </w:rPr>
              <w:t>无线电监测网传输协议</w:t>
            </w:r>
          </w:p>
        </w:tc>
      </w:tr>
      <w:tr w:rsidR="00FB6A54" w:rsidRPr="00FB6A54" w14:paraId="7047AD13" w14:textId="77777777" w:rsidTr="004F5B7A">
        <w:tc>
          <w:tcPr>
            <w:tcW w:w="2274" w:type="dxa"/>
            <w:tcBorders>
              <w:top w:val="single" w:sz="6" w:space="0" w:color="auto"/>
              <w:left w:val="single" w:sz="6" w:space="0" w:color="auto"/>
              <w:bottom w:val="single" w:sz="6" w:space="0" w:color="auto"/>
              <w:right w:val="single" w:sz="6" w:space="0" w:color="auto"/>
            </w:tcBorders>
          </w:tcPr>
          <w:p w14:paraId="7B6360BB" w14:textId="77777777" w:rsidR="003862E0" w:rsidRPr="00FB6A54" w:rsidRDefault="003862E0" w:rsidP="004F5B7A">
            <w:pPr>
              <w:jc w:val="center"/>
              <w:rPr>
                <w:rFonts w:hAnsi="宋体" w:cs="Tahoma"/>
                <w:color w:val="000000" w:themeColor="text1"/>
                <w:szCs w:val="21"/>
              </w:rPr>
            </w:pPr>
            <w:r w:rsidRPr="00FB6A54">
              <w:rPr>
                <w:rFonts w:hAnsi="宋体" w:cs="Tahoma" w:hint="eastAsia"/>
                <w:color w:val="000000" w:themeColor="text1"/>
                <w:szCs w:val="21"/>
              </w:rPr>
              <w:t>XJ-RMTP</w:t>
            </w:r>
          </w:p>
        </w:tc>
        <w:tc>
          <w:tcPr>
            <w:tcW w:w="6231" w:type="dxa"/>
            <w:tcBorders>
              <w:top w:val="single" w:sz="6" w:space="0" w:color="auto"/>
              <w:left w:val="single" w:sz="6" w:space="0" w:color="auto"/>
              <w:bottom w:val="single" w:sz="6" w:space="0" w:color="auto"/>
              <w:right w:val="single" w:sz="6" w:space="0" w:color="auto"/>
            </w:tcBorders>
          </w:tcPr>
          <w:p w14:paraId="2E82F041" w14:textId="77777777" w:rsidR="003862E0" w:rsidRPr="00FB6A54" w:rsidRDefault="00BC698D" w:rsidP="004F5B7A">
            <w:pPr>
              <w:rPr>
                <w:rFonts w:hAnsi="宋体" w:cs="Tahoma"/>
                <w:color w:val="000000" w:themeColor="text1"/>
                <w:kern w:val="2"/>
                <w:szCs w:val="21"/>
              </w:rPr>
            </w:pPr>
            <w:r w:rsidRPr="00FB6A54">
              <w:rPr>
                <w:rFonts w:hAnsi="宋体" w:hint="eastAsia"/>
                <w:color w:val="000000" w:themeColor="text1"/>
                <w:sz w:val="24"/>
              </w:rPr>
              <w:t>新疆无线电监测网传输协议</w:t>
            </w:r>
          </w:p>
        </w:tc>
      </w:tr>
      <w:tr w:rsidR="003862E0" w:rsidRPr="00FB6A54" w14:paraId="671A393B" w14:textId="77777777" w:rsidTr="004F5B7A">
        <w:tc>
          <w:tcPr>
            <w:tcW w:w="2274" w:type="dxa"/>
            <w:tcBorders>
              <w:top w:val="single" w:sz="6" w:space="0" w:color="auto"/>
              <w:left w:val="single" w:sz="6" w:space="0" w:color="auto"/>
              <w:bottom w:val="single" w:sz="6" w:space="0" w:color="auto"/>
              <w:right w:val="single" w:sz="6" w:space="0" w:color="auto"/>
            </w:tcBorders>
          </w:tcPr>
          <w:p w14:paraId="08C7AC57" w14:textId="77777777" w:rsidR="003862E0" w:rsidRPr="00FB6A54" w:rsidRDefault="003862E0" w:rsidP="004F5B7A">
            <w:pPr>
              <w:jc w:val="center"/>
              <w:rPr>
                <w:rFonts w:hAnsi="宋体" w:cs="Tahoma"/>
                <w:color w:val="000000" w:themeColor="text1"/>
                <w:szCs w:val="21"/>
              </w:rPr>
            </w:pPr>
          </w:p>
        </w:tc>
        <w:tc>
          <w:tcPr>
            <w:tcW w:w="6231" w:type="dxa"/>
            <w:tcBorders>
              <w:top w:val="single" w:sz="6" w:space="0" w:color="auto"/>
              <w:left w:val="single" w:sz="6" w:space="0" w:color="auto"/>
              <w:bottom w:val="single" w:sz="6" w:space="0" w:color="auto"/>
              <w:right w:val="single" w:sz="6" w:space="0" w:color="auto"/>
            </w:tcBorders>
          </w:tcPr>
          <w:p w14:paraId="6F2B3196" w14:textId="77777777" w:rsidR="003862E0" w:rsidRPr="00FB6A54" w:rsidRDefault="003862E0" w:rsidP="004F5B7A">
            <w:pPr>
              <w:rPr>
                <w:rFonts w:hAnsi="宋体" w:cs="Tahoma"/>
                <w:color w:val="000000" w:themeColor="text1"/>
                <w:kern w:val="2"/>
                <w:szCs w:val="21"/>
              </w:rPr>
            </w:pPr>
          </w:p>
        </w:tc>
      </w:tr>
    </w:tbl>
    <w:p w14:paraId="74128271" w14:textId="77777777" w:rsidR="003862E0" w:rsidRPr="00FB6A54" w:rsidRDefault="003862E0" w:rsidP="003862E0">
      <w:pPr>
        <w:rPr>
          <w:color w:val="000000" w:themeColor="text1"/>
        </w:rPr>
      </w:pPr>
    </w:p>
    <w:p w14:paraId="05232C7B" w14:textId="77777777" w:rsidR="005E0A16" w:rsidRPr="00FB6A54" w:rsidRDefault="005E0A16" w:rsidP="005E0A16">
      <w:pPr>
        <w:pStyle w:val="2"/>
        <w:ind w:left="720" w:hanging="720"/>
        <w:rPr>
          <w:snapToGrid w:val="0"/>
          <w:color w:val="000000" w:themeColor="text1"/>
          <w:sz w:val="30"/>
          <w:szCs w:val="30"/>
        </w:rPr>
      </w:pPr>
      <w:bookmarkStart w:id="18" w:name="_Toc290120565"/>
      <w:bookmarkStart w:id="19" w:name="_Toc371341867"/>
      <w:bookmarkStart w:id="20" w:name="_Toc383614802"/>
      <w:r w:rsidRPr="00FB6A54">
        <w:rPr>
          <w:rFonts w:hint="eastAsia"/>
          <w:snapToGrid w:val="0"/>
          <w:color w:val="000000" w:themeColor="text1"/>
          <w:sz w:val="30"/>
          <w:szCs w:val="30"/>
        </w:rPr>
        <w:t>参考资料</w:t>
      </w:r>
      <w:bookmarkEnd w:id="18"/>
      <w:bookmarkEnd w:id="19"/>
      <w:bookmarkEnd w:id="20"/>
    </w:p>
    <w:tbl>
      <w:tblPr>
        <w:tblW w:w="8505" w:type="dxa"/>
        <w:tblLayout w:type="fixed"/>
        <w:tblCellMar>
          <w:left w:w="105" w:type="dxa"/>
          <w:right w:w="105" w:type="dxa"/>
        </w:tblCellMar>
        <w:tblLook w:val="0000" w:firstRow="0" w:lastRow="0" w:firstColumn="0" w:lastColumn="0" w:noHBand="0" w:noVBand="0"/>
      </w:tblPr>
      <w:tblGrid>
        <w:gridCol w:w="2274"/>
        <w:gridCol w:w="6231"/>
      </w:tblGrid>
      <w:tr w:rsidR="00FB6A54" w:rsidRPr="00FB6A54" w14:paraId="5F091E5E" w14:textId="77777777" w:rsidTr="00183CB0">
        <w:tc>
          <w:tcPr>
            <w:tcW w:w="2274"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316E0EE0" w14:textId="77777777" w:rsidR="005E0A16" w:rsidRPr="00FB6A54" w:rsidRDefault="005E0A16" w:rsidP="00183CB0">
            <w:pPr>
              <w:jc w:val="center"/>
              <w:rPr>
                <w:rFonts w:ascii="Times New Roman"/>
                <w:b/>
                <w:color w:val="000000" w:themeColor="text1"/>
                <w:szCs w:val="21"/>
              </w:rPr>
            </w:pPr>
            <w:r w:rsidRPr="00FB6A54">
              <w:rPr>
                <w:rFonts w:hint="eastAsia"/>
                <w:b/>
                <w:color w:val="000000" w:themeColor="text1"/>
                <w:szCs w:val="21"/>
              </w:rPr>
              <w:t>参考资料编号</w:t>
            </w:r>
          </w:p>
        </w:tc>
        <w:tc>
          <w:tcPr>
            <w:tcW w:w="6231"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663D76F2" w14:textId="77777777" w:rsidR="005E0A16" w:rsidRPr="00FB6A54" w:rsidRDefault="005E0A16" w:rsidP="00183CB0">
            <w:pPr>
              <w:jc w:val="center"/>
              <w:rPr>
                <w:rFonts w:ascii="Times New Roman"/>
                <w:b/>
                <w:color w:val="000000" w:themeColor="text1"/>
                <w:szCs w:val="21"/>
              </w:rPr>
            </w:pPr>
            <w:r w:rsidRPr="00FB6A54">
              <w:rPr>
                <w:rFonts w:hAnsi="Tahoma" w:hint="eastAsia"/>
                <w:b/>
                <w:color w:val="000000" w:themeColor="text1"/>
                <w:szCs w:val="21"/>
              </w:rPr>
              <w:t>参考资料名称</w:t>
            </w:r>
          </w:p>
        </w:tc>
      </w:tr>
      <w:tr w:rsidR="00FB6A54" w:rsidRPr="00FB6A54" w14:paraId="35D4AC20" w14:textId="77777777" w:rsidTr="0094237C">
        <w:trPr>
          <w:trHeight w:val="213"/>
        </w:trPr>
        <w:tc>
          <w:tcPr>
            <w:tcW w:w="2274" w:type="dxa"/>
            <w:tcBorders>
              <w:top w:val="single" w:sz="6" w:space="0" w:color="auto"/>
              <w:left w:val="single" w:sz="6" w:space="0" w:color="auto"/>
              <w:bottom w:val="single" w:sz="6" w:space="0" w:color="auto"/>
              <w:right w:val="single" w:sz="6" w:space="0" w:color="auto"/>
            </w:tcBorders>
          </w:tcPr>
          <w:p w14:paraId="7BDEF109" w14:textId="77777777" w:rsidR="005E0A16" w:rsidRPr="00FB6A54" w:rsidRDefault="005E0A16" w:rsidP="00183CB0">
            <w:pPr>
              <w:jc w:val="center"/>
              <w:rPr>
                <w:rFonts w:hAnsi="宋体" w:cs="Tahoma"/>
                <w:color w:val="000000" w:themeColor="text1"/>
                <w:szCs w:val="21"/>
              </w:rPr>
            </w:pPr>
            <w:r w:rsidRPr="00FB6A54">
              <w:rPr>
                <w:rFonts w:hAnsi="宋体"/>
                <w:color w:val="000000" w:themeColor="text1"/>
                <w:szCs w:val="21"/>
              </w:rPr>
              <w:t>1</w:t>
            </w:r>
          </w:p>
        </w:tc>
        <w:tc>
          <w:tcPr>
            <w:tcW w:w="6231" w:type="dxa"/>
            <w:tcBorders>
              <w:top w:val="single" w:sz="6" w:space="0" w:color="auto"/>
              <w:left w:val="single" w:sz="6" w:space="0" w:color="auto"/>
              <w:bottom w:val="single" w:sz="6" w:space="0" w:color="auto"/>
              <w:right w:val="single" w:sz="6" w:space="0" w:color="auto"/>
            </w:tcBorders>
          </w:tcPr>
          <w:p w14:paraId="32D1CDE6" w14:textId="77777777" w:rsidR="005E0A16" w:rsidRPr="00FB6A54" w:rsidRDefault="003F631D" w:rsidP="00761203">
            <w:pPr>
              <w:rPr>
                <w:rFonts w:hAnsi="宋体"/>
                <w:color w:val="000000" w:themeColor="text1"/>
                <w:szCs w:val="21"/>
              </w:rPr>
            </w:pPr>
            <w:r w:rsidRPr="00FB6A54">
              <w:rPr>
                <w:rFonts w:hAnsi="宋体" w:hint="eastAsia"/>
                <w:color w:val="000000" w:themeColor="text1"/>
                <w:szCs w:val="21"/>
                <w:lang w:val="zh-CN"/>
              </w:rPr>
              <w:t>新疆无线电管理信息系统综合平台项目（第3包）合同</w:t>
            </w:r>
          </w:p>
        </w:tc>
      </w:tr>
      <w:tr w:rsidR="00FB6A54" w:rsidRPr="00FB6A54" w14:paraId="7A4485A7" w14:textId="77777777" w:rsidTr="0094237C">
        <w:tc>
          <w:tcPr>
            <w:tcW w:w="2274" w:type="dxa"/>
            <w:tcBorders>
              <w:top w:val="single" w:sz="6" w:space="0" w:color="auto"/>
              <w:left w:val="single" w:sz="6" w:space="0" w:color="auto"/>
              <w:bottom w:val="single" w:sz="6" w:space="0" w:color="auto"/>
              <w:right w:val="single" w:sz="6" w:space="0" w:color="auto"/>
            </w:tcBorders>
          </w:tcPr>
          <w:p w14:paraId="3ADC0A9D" w14:textId="77777777" w:rsidR="005E0A16" w:rsidRPr="00FB6A54" w:rsidRDefault="00AB6840" w:rsidP="00183CB0">
            <w:pPr>
              <w:jc w:val="center"/>
              <w:rPr>
                <w:rFonts w:hAnsi="宋体" w:cs="Tahoma"/>
                <w:color w:val="000000" w:themeColor="text1"/>
                <w:szCs w:val="21"/>
              </w:rPr>
            </w:pPr>
            <w:r w:rsidRPr="00FB6A54">
              <w:rPr>
                <w:rFonts w:hAnsi="宋体" w:cs="Tahoma" w:hint="eastAsia"/>
                <w:color w:val="000000" w:themeColor="text1"/>
                <w:szCs w:val="21"/>
              </w:rPr>
              <w:t>2</w:t>
            </w:r>
          </w:p>
        </w:tc>
        <w:tc>
          <w:tcPr>
            <w:tcW w:w="6231" w:type="dxa"/>
            <w:tcBorders>
              <w:top w:val="single" w:sz="6" w:space="0" w:color="auto"/>
              <w:left w:val="single" w:sz="6" w:space="0" w:color="auto"/>
              <w:bottom w:val="single" w:sz="6" w:space="0" w:color="auto"/>
              <w:right w:val="single" w:sz="6" w:space="0" w:color="auto"/>
            </w:tcBorders>
          </w:tcPr>
          <w:p w14:paraId="268FEB59" w14:textId="77777777" w:rsidR="005E0A16" w:rsidRPr="00FB6A54" w:rsidRDefault="00392532" w:rsidP="00C67ED4">
            <w:pPr>
              <w:rPr>
                <w:rFonts w:hAnsi="宋体" w:cs="Tahoma"/>
                <w:color w:val="000000" w:themeColor="text1"/>
                <w:kern w:val="2"/>
                <w:szCs w:val="21"/>
              </w:rPr>
            </w:pPr>
            <w:r w:rsidRPr="00FB6A54">
              <w:rPr>
                <w:rFonts w:hAnsi="宋体" w:cs="Tahoma" w:hint="eastAsia"/>
                <w:color w:val="000000" w:themeColor="text1"/>
                <w:kern w:val="2"/>
                <w:szCs w:val="21"/>
              </w:rPr>
              <w:t>新疆无线电管理局招标谈判文件</w:t>
            </w:r>
          </w:p>
        </w:tc>
      </w:tr>
      <w:tr w:rsidR="00392532" w:rsidRPr="00FB6A54" w14:paraId="37C97D94" w14:textId="77777777" w:rsidTr="0094237C">
        <w:tc>
          <w:tcPr>
            <w:tcW w:w="2274" w:type="dxa"/>
            <w:tcBorders>
              <w:top w:val="single" w:sz="6" w:space="0" w:color="auto"/>
              <w:left w:val="single" w:sz="6" w:space="0" w:color="auto"/>
              <w:bottom w:val="single" w:sz="6" w:space="0" w:color="auto"/>
              <w:right w:val="single" w:sz="6" w:space="0" w:color="auto"/>
            </w:tcBorders>
          </w:tcPr>
          <w:p w14:paraId="31C84D15" w14:textId="77777777" w:rsidR="00392532" w:rsidRPr="00FB6A54" w:rsidRDefault="00AB6840" w:rsidP="00183CB0">
            <w:pPr>
              <w:jc w:val="center"/>
              <w:rPr>
                <w:rFonts w:hAnsi="宋体" w:cs="Tahoma"/>
                <w:color w:val="000000" w:themeColor="text1"/>
                <w:szCs w:val="21"/>
              </w:rPr>
            </w:pPr>
            <w:r w:rsidRPr="00FB6A54">
              <w:rPr>
                <w:rFonts w:hAnsi="宋体" w:cs="Tahoma" w:hint="eastAsia"/>
                <w:color w:val="000000" w:themeColor="text1"/>
                <w:szCs w:val="21"/>
              </w:rPr>
              <w:t>3</w:t>
            </w:r>
          </w:p>
        </w:tc>
        <w:tc>
          <w:tcPr>
            <w:tcW w:w="6231" w:type="dxa"/>
            <w:tcBorders>
              <w:top w:val="single" w:sz="6" w:space="0" w:color="auto"/>
              <w:left w:val="single" w:sz="6" w:space="0" w:color="auto"/>
              <w:bottom w:val="single" w:sz="6" w:space="0" w:color="auto"/>
              <w:right w:val="single" w:sz="6" w:space="0" w:color="auto"/>
            </w:tcBorders>
          </w:tcPr>
          <w:p w14:paraId="6C41EA61" w14:textId="77777777" w:rsidR="00392532" w:rsidRPr="00FB6A54" w:rsidRDefault="00AB6840" w:rsidP="00C67ED4">
            <w:pPr>
              <w:rPr>
                <w:rFonts w:hAnsi="宋体" w:cs="Tahoma"/>
                <w:color w:val="000000" w:themeColor="text1"/>
                <w:kern w:val="2"/>
                <w:szCs w:val="21"/>
              </w:rPr>
            </w:pPr>
            <w:r w:rsidRPr="00FB6A54">
              <w:rPr>
                <w:rFonts w:hAnsi="宋体" w:cs="Tahoma" w:hint="eastAsia"/>
                <w:color w:val="000000" w:themeColor="text1"/>
                <w:kern w:val="2"/>
                <w:szCs w:val="21"/>
              </w:rPr>
              <w:t>红有软件与广州海格通信技术协议</w:t>
            </w:r>
          </w:p>
        </w:tc>
      </w:tr>
    </w:tbl>
    <w:p w14:paraId="47E377CC" w14:textId="77777777" w:rsidR="00643837" w:rsidRPr="00FB6A54" w:rsidRDefault="00643837" w:rsidP="006643F8">
      <w:pPr>
        <w:rPr>
          <w:snapToGrid w:val="0"/>
          <w:color w:val="000000" w:themeColor="text1"/>
        </w:rPr>
      </w:pPr>
    </w:p>
    <w:p w14:paraId="7C77AF90" w14:textId="77777777" w:rsidR="00E55B04" w:rsidRPr="00FB6A54" w:rsidRDefault="00E55B04" w:rsidP="00E55B04">
      <w:pPr>
        <w:pStyle w:val="2"/>
        <w:ind w:left="720" w:hanging="720"/>
        <w:rPr>
          <w:snapToGrid w:val="0"/>
          <w:color w:val="000000" w:themeColor="text1"/>
          <w:sz w:val="30"/>
          <w:szCs w:val="30"/>
        </w:rPr>
      </w:pPr>
      <w:bookmarkStart w:id="21" w:name="_Toc371341869"/>
      <w:bookmarkStart w:id="22" w:name="_Toc383614803"/>
      <w:r w:rsidRPr="00FB6A54">
        <w:rPr>
          <w:rFonts w:hint="eastAsia"/>
          <w:snapToGrid w:val="0"/>
          <w:color w:val="000000" w:themeColor="text1"/>
          <w:sz w:val="30"/>
          <w:szCs w:val="30"/>
        </w:rPr>
        <w:t>系统背景</w:t>
      </w:r>
      <w:bookmarkEnd w:id="21"/>
      <w:bookmarkEnd w:id="22"/>
    </w:p>
    <w:p w14:paraId="16971B14" w14:textId="77777777" w:rsidR="006643F8"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 xml:space="preserve">该文档描述了本项目所包含的所有功能和非功能需求。该文档使用用例的方法描述了所有的功能需求，主要包括系统管理。 </w:t>
      </w:r>
    </w:p>
    <w:p w14:paraId="3DF69A2B" w14:textId="77777777" w:rsidR="00A15DE5" w:rsidRPr="00FB6A54" w:rsidRDefault="006643F8" w:rsidP="00307767">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lastRenderedPageBreak/>
        <w:t>本文档中涉及到对数据字典以及对其他用例的引用时，用下划线标明。</w:t>
      </w:r>
    </w:p>
    <w:p w14:paraId="38853D89" w14:textId="77777777" w:rsidR="00E55B04" w:rsidRPr="00FB6A54" w:rsidRDefault="006643F8" w:rsidP="006643F8">
      <w:pPr>
        <w:pStyle w:val="1"/>
        <w:ind w:left="720" w:hanging="720"/>
        <w:rPr>
          <w:snapToGrid w:val="0"/>
          <w:color w:val="000000" w:themeColor="text1"/>
          <w:sz w:val="32"/>
          <w:szCs w:val="32"/>
        </w:rPr>
      </w:pPr>
      <w:bookmarkStart w:id="23" w:name="_Toc383614804"/>
      <w:r w:rsidRPr="00FB6A54">
        <w:rPr>
          <w:rFonts w:hint="eastAsia"/>
          <w:snapToGrid w:val="0"/>
          <w:color w:val="000000" w:themeColor="text1"/>
          <w:sz w:val="32"/>
          <w:szCs w:val="32"/>
        </w:rPr>
        <w:t>整体说明</w:t>
      </w:r>
      <w:bookmarkEnd w:id="23"/>
    </w:p>
    <w:p w14:paraId="3C59EF1C" w14:textId="77777777" w:rsidR="00E55B04" w:rsidRDefault="006643F8" w:rsidP="006643F8">
      <w:pPr>
        <w:pStyle w:val="2"/>
        <w:ind w:left="720" w:hanging="720"/>
        <w:rPr>
          <w:snapToGrid w:val="0"/>
          <w:color w:val="000000" w:themeColor="text1"/>
          <w:sz w:val="30"/>
          <w:szCs w:val="30"/>
        </w:rPr>
      </w:pPr>
      <w:bookmarkStart w:id="24" w:name="_Toc290042978"/>
      <w:bookmarkStart w:id="25" w:name="_Toc299626468"/>
      <w:bookmarkStart w:id="26" w:name="_Toc300047103"/>
      <w:bookmarkStart w:id="27" w:name="_Toc383614806"/>
      <w:r w:rsidRPr="00FB6A54">
        <w:rPr>
          <w:rFonts w:hint="eastAsia"/>
          <w:snapToGrid w:val="0"/>
          <w:color w:val="000000" w:themeColor="text1"/>
          <w:sz w:val="30"/>
          <w:szCs w:val="30"/>
        </w:rPr>
        <w:t>系统模块分解</w:t>
      </w:r>
      <w:bookmarkEnd w:id="24"/>
      <w:bookmarkEnd w:id="25"/>
      <w:bookmarkEnd w:id="26"/>
      <w:bookmarkEnd w:id="27"/>
    </w:p>
    <w:p w14:paraId="6136CD67" w14:textId="147DCCEE" w:rsidR="006643F8" w:rsidRDefault="009F79F8" w:rsidP="00307767">
      <w:pPr>
        <w:spacing w:line="360" w:lineRule="auto"/>
        <w:ind w:firstLineChars="200" w:firstLine="480"/>
        <w:rPr>
          <w:rFonts w:hAnsi="宋体"/>
          <w:color w:val="000000" w:themeColor="text1"/>
          <w:sz w:val="24"/>
          <w:szCs w:val="24"/>
        </w:rPr>
      </w:pPr>
      <w:r w:rsidRPr="009F79F8">
        <w:rPr>
          <w:rFonts w:hAnsi="宋体" w:hint="eastAsia"/>
          <w:color w:val="000000" w:themeColor="text1"/>
          <w:sz w:val="24"/>
          <w:szCs w:val="24"/>
        </w:rPr>
        <w:t>统一信息展示系统为领导提供决策支持功能，其功能主要概括为信息整合、信息展现、分析与预测、突发事件决策辅助、项目跟踪等</w:t>
      </w:r>
      <w:r>
        <w:rPr>
          <w:rFonts w:hAnsi="宋体" w:hint="eastAsia"/>
          <w:color w:val="000000" w:themeColor="text1"/>
          <w:sz w:val="24"/>
          <w:szCs w:val="24"/>
        </w:rPr>
        <w:t>五</w:t>
      </w:r>
      <w:r w:rsidRPr="009F79F8">
        <w:rPr>
          <w:rFonts w:hAnsi="宋体" w:hint="eastAsia"/>
          <w:color w:val="000000" w:themeColor="text1"/>
          <w:sz w:val="24"/>
          <w:szCs w:val="24"/>
        </w:rPr>
        <w:t>个方面。本期只需实现信息整合、信息展示</w:t>
      </w:r>
      <w:r w:rsidR="00427622">
        <w:rPr>
          <w:rFonts w:hAnsi="宋体" w:hint="eastAsia"/>
          <w:color w:val="000000" w:themeColor="text1"/>
          <w:sz w:val="24"/>
          <w:szCs w:val="24"/>
        </w:rPr>
        <w:t>等</w:t>
      </w:r>
      <w:r w:rsidRPr="009F79F8">
        <w:rPr>
          <w:rFonts w:hAnsi="宋体" w:hint="eastAsia"/>
          <w:color w:val="000000" w:themeColor="text1"/>
          <w:sz w:val="24"/>
          <w:szCs w:val="24"/>
        </w:rPr>
        <w:t>功能</w:t>
      </w:r>
      <w:r w:rsidR="00E7501A">
        <w:rPr>
          <w:rFonts w:hAnsi="宋体" w:hint="eastAsia"/>
          <w:color w:val="000000" w:themeColor="text1"/>
          <w:sz w:val="24"/>
          <w:szCs w:val="24"/>
        </w:rPr>
        <w:t>，如图1所示</w:t>
      </w:r>
      <w:r w:rsidRPr="009F79F8">
        <w:rPr>
          <w:rFonts w:hAnsi="宋体" w:hint="eastAsia"/>
          <w:color w:val="000000" w:themeColor="text1"/>
          <w:sz w:val="24"/>
          <w:szCs w:val="24"/>
        </w:rPr>
        <w:t>。</w:t>
      </w:r>
    </w:p>
    <w:p w14:paraId="7AB36F14" w14:textId="77777777" w:rsidR="00E7501A" w:rsidRPr="00FE49A1" w:rsidRDefault="00E7501A" w:rsidP="00E2582B">
      <w:pPr>
        <w:pStyle w:val="af8"/>
        <w:numPr>
          <w:ilvl w:val="0"/>
          <w:numId w:val="3"/>
        </w:numPr>
        <w:spacing w:line="360" w:lineRule="auto"/>
        <w:ind w:firstLineChars="0"/>
        <w:jc w:val="both"/>
        <w:rPr>
          <w:rFonts w:asciiTheme="minorEastAsia" w:eastAsiaTheme="minorEastAsia" w:hAnsiTheme="minorEastAsia"/>
          <w:sz w:val="24"/>
          <w:szCs w:val="24"/>
        </w:rPr>
      </w:pPr>
      <w:r w:rsidRPr="00FE49A1">
        <w:rPr>
          <w:rFonts w:hint="eastAsia"/>
          <w:b/>
          <w:sz w:val="24"/>
          <w:szCs w:val="24"/>
        </w:rPr>
        <w:t>信息整合</w:t>
      </w:r>
    </w:p>
    <w:p w14:paraId="50B95C48" w14:textId="77777777" w:rsidR="00E7501A" w:rsidRPr="00FE49A1" w:rsidRDefault="00E7501A" w:rsidP="00E7501A">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通过统一数据交换对信息数据进行采集和交换，将分布在不同业务系统的无线电管理数据被整合到公共数据库的信息表中，从而提供了无线电数据综合查询的依据。</w:t>
      </w:r>
    </w:p>
    <w:p w14:paraId="72162679" w14:textId="77777777" w:rsidR="00E7501A" w:rsidRPr="00FE49A1" w:rsidRDefault="00E7501A" w:rsidP="00E2582B">
      <w:pPr>
        <w:pStyle w:val="af8"/>
        <w:numPr>
          <w:ilvl w:val="0"/>
          <w:numId w:val="3"/>
        </w:numPr>
        <w:spacing w:line="360" w:lineRule="auto"/>
        <w:ind w:firstLineChars="0"/>
        <w:jc w:val="both"/>
        <w:rPr>
          <w:rFonts w:asciiTheme="minorEastAsia" w:eastAsiaTheme="minorEastAsia" w:hAnsiTheme="minorEastAsia"/>
          <w:sz w:val="24"/>
          <w:szCs w:val="24"/>
        </w:rPr>
      </w:pPr>
      <w:r w:rsidRPr="00FE49A1">
        <w:rPr>
          <w:rFonts w:hint="eastAsia"/>
          <w:b/>
          <w:sz w:val="24"/>
          <w:szCs w:val="24"/>
        </w:rPr>
        <w:t>信息展示</w:t>
      </w:r>
    </w:p>
    <w:p w14:paraId="56CED482" w14:textId="77777777" w:rsidR="00E7501A" w:rsidRPr="00FE49A1" w:rsidRDefault="00E7501A" w:rsidP="00E7501A">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为方便领导决策，需提供各类业务的相关核心内容的展现，如频率信息、台站信息、审批信息、频占费收缴信息、投诉执法信息、活动保障信息、日常事务、办公事务、合同情况、项目情况等的重要信息。根据用户权限，能够进行跨各子系统高级搜索，不同维度多元化进行检索目标数据，并可根据自定义搜索条件进行查询。</w:t>
      </w:r>
    </w:p>
    <w:p w14:paraId="57BB7670" w14:textId="77777777" w:rsidR="00E7501A" w:rsidRPr="00FE49A1" w:rsidRDefault="00E7501A" w:rsidP="00E7501A">
      <w:pPr>
        <w:spacing w:line="360" w:lineRule="auto"/>
        <w:ind w:firstLine="420"/>
        <w:rPr>
          <w:rFonts w:asciiTheme="minorEastAsia" w:eastAsiaTheme="minorEastAsia" w:hAnsiTheme="minorEastAsia"/>
          <w:sz w:val="24"/>
          <w:szCs w:val="24"/>
        </w:rPr>
      </w:pPr>
      <w:r w:rsidRPr="00FE49A1">
        <w:rPr>
          <w:rFonts w:asciiTheme="minorEastAsia" w:eastAsiaTheme="minorEastAsia" w:hAnsiTheme="minorEastAsia" w:hint="eastAsia"/>
          <w:sz w:val="24"/>
          <w:szCs w:val="24"/>
        </w:rPr>
        <w:t>显示出所有以上信息的统计情况、报表等，并可结合GIS地图呈现。</w:t>
      </w:r>
    </w:p>
    <w:p w14:paraId="4DBB8027" w14:textId="77777777" w:rsidR="00E7501A" w:rsidRPr="00FE49A1" w:rsidRDefault="00E7501A" w:rsidP="00E2582B">
      <w:pPr>
        <w:pStyle w:val="af8"/>
        <w:numPr>
          <w:ilvl w:val="0"/>
          <w:numId w:val="3"/>
        </w:numPr>
        <w:spacing w:line="360" w:lineRule="auto"/>
        <w:ind w:firstLineChars="0"/>
        <w:jc w:val="both"/>
        <w:rPr>
          <w:rFonts w:asciiTheme="minorEastAsia" w:eastAsiaTheme="minorEastAsia" w:hAnsiTheme="minorEastAsia"/>
          <w:sz w:val="24"/>
          <w:szCs w:val="24"/>
        </w:rPr>
      </w:pPr>
      <w:r>
        <w:rPr>
          <w:rFonts w:hint="eastAsia"/>
          <w:b/>
          <w:sz w:val="24"/>
          <w:szCs w:val="24"/>
        </w:rPr>
        <w:t>地理信息</w:t>
      </w:r>
    </w:p>
    <w:p w14:paraId="2D302D5D" w14:textId="5B545646" w:rsidR="00E7501A" w:rsidRPr="00E7501A" w:rsidRDefault="00E7501A" w:rsidP="00E7501A">
      <w:pPr>
        <w:spacing w:line="360" w:lineRule="auto"/>
        <w:ind w:firstLine="420"/>
        <w:rPr>
          <w:rFonts w:asciiTheme="minorEastAsia" w:eastAsiaTheme="minorEastAsia" w:hAnsiTheme="minorEastAsia"/>
          <w:sz w:val="24"/>
          <w:szCs w:val="24"/>
        </w:rPr>
      </w:pPr>
      <w:r w:rsidRPr="00E7501A">
        <w:rPr>
          <w:rFonts w:asciiTheme="minorEastAsia" w:eastAsiaTheme="minorEastAsia" w:hAnsiTheme="minorEastAsia" w:hint="eastAsia"/>
          <w:sz w:val="24"/>
          <w:szCs w:val="24"/>
        </w:rPr>
        <w:t>地理信息系统主要为上海一体化平台提供地理信息服务，在地理信息中能够进行监测站、台站、监测数据、干扰投诉等无线电业务在空间域上应用和展示，主要功能包括：电子地图的基本操作、地图测量、台站布局、行业台站布局、监站布局、特殊台站布局、干扰投诉分布等功能。</w:t>
      </w:r>
    </w:p>
    <w:p w14:paraId="74104FEE" w14:textId="77777777" w:rsidR="00E7501A" w:rsidRPr="00E7501A" w:rsidRDefault="00E7501A" w:rsidP="00307767">
      <w:pPr>
        <w:spacing w:line="360" w:lineRule="auto"/>
        <w:ind w:firstLineChars="200" w:firstLine="480"/>
        <w:rPr>
          <w:rFonts w:hAnsi="宋体"/>
          <w:color w:val="000000" w:themeColor="text1"/>
          <w:sz w:val="24"/>
          <w:szCs w:val="24"/>
        </w:rPr>
      </w:pPr>
    </w:p>
    <w:p w14:paraId="0E72C628" w14:textId="77777777" w:rsidR="00E729B6" w:rsidRDefault="00054990" w:rsidP="009F79F8">
      <w:r>
        <w:object w:dxaOrig="8911" w:dyaOrig="4200" w14:anchorId="49C0B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6pt" o:ole="">
            <v:imagedata r:id="rId8" o:title=""/>
          </v:shape>
          <o:OLEObject Type="Embed" ProgID="Visio.Drawing.15" ShapeID="_x0000_i1025" DrawAspect="Content" ObjectID="_1562056254" r:id="rId9"/>
        </w:object>
      </w:r>
    </w:p>
    <w:p w14:paraId="6428A8EC" w14:textId="77777777" w:rsidR="00CF49A6" w:rsidRPr="00CF49A6" w:rsidRDefault="00CF49A6" w:rsidP="00CF49A6">
      <w:pPr>
        <w:jc w:val="center"/>
        <w:rPr>
          <w:rFonts w:ascii="黑体" w:eastAsia="黑体" w:hAnsi="黑体"/>
          <w:b/>
        </w:rPr>
      </w:pPr>
      <w:r w:rsidRPr="00CF49A6">
        <w:rPr>
          <w:rFonts w:ascii="黑体" w:eastAsia="黑体" w:hAnsi="黑体" w:hint="eastAsia"/>
          <w:b/>
        </w:rPr>
        <w:t>图1</w:t>
      </w:r>
      <w:r>
        <w:rPr>
          <w:rFonts w:ascii="黑体" w:eastAsia="黑体" w:hAnsi="黑体"/>
          <w:b/>
        </w:rPr>
        <w:t xml:space="preserve"> </w:t>
      </w:r>
      <w:r>
        <w:rPr>
          <w:rFonts w:ascii="黑体" w:eastAsia="黑体" w:hAnsi="黑体" w:hint="eastAsia"/>
          <w:b/>
        </w:rPr>
        <w:t>统一展示系统</w:t>
      </w:r>
      <w:r w:rsidR="00F51115">
        <w:rPr>
          <w:rFonts w:ascii="黑体" w:eastAsia="黑体" w:hAnsi="黑体" w:hint="eastAsia"/>
          <w:b/>
        </w:rPr>
        <w:t>功能模块</w:t>
      </w:r>
    </w:p>
    <w:p w14:paraId="06E54F03" w14:textId="77777777" w:rsidR="006643F8" w:rsidRPr="00FB6A54" w:rsidRDefault="00C32981" w:rsidP="006643F8">
      <w:pPr>
        <w:pStyle w:val="3"/>
        <w:rPr>
          <w:b/>
          <w:i w:val="0"/>
          <w:color w:val="000000" w:themeColor="text1"/>
          <w:sz w:val="28"/>
          <w:szCs w:val="28"/>
        </w:rPr>
      </w:pPr>
      <w:bookmarkStart w:id="28" w:name="OLE_LINK1"/>
      <w:r>
        <w:rPr>
          <w:rFonts w:hint="eastAsia"/>
          <w:b/>
          <w:i w:val="0"/>
          <w:color w:val="000000" w:themeColor="text1"/>
          <w:sz w:val="28"/>
          <w:szCs w:val="28"/>
        </w:rPr>
        <w:t>信息整合</w:t>
      </w:r>
    </w:p>
    <w:bookmarkEnd w:id="28"/>
    <w:p w14:paraId="2614E16F" w14:textId="77777777" w:rsidR="00D15A89" w:rsidRPr="00FB6A54" w:rsidRDefault="00C32981" w:rsidP="003D1D13">
      <w:pPr>
        <w:spacing w:line="360" w:lineRule="auto"/>
        <w:ind w:firstLineChars="200" w:firstLine="480"/>
        <w:rPr>
          <w:rFonts w:hAnsi="宋体"/>
          <w:color w:val="000000" w:themeColor="text1"/>
          <w:sz w:val="24"/>
          <w:szCs w:val="24"/>
        </w:rPr>
      </w:pPr>
      <w:r w:rsidRPr="00EA3D19">
        <w:rPr>
          <w:rFonts w:asciiTheme="minorHAnsi" w:eastAsiaTheme="minorEastAsia" w:hAnsiTheme="minorHAnsi" w:cstheme="minorBidi" w:hint="eastAsia"/>
          <w:sz w:val="24"/>
        </w:rPr>
        <w:t>信息整合功能是统一信息展示系统实现其辅助决策价值的基础。通过统一数据交换系统对信息数据进行采集和交换，将分布在不同业务系统的无线电管理数据整合到</w:t>
      </w:r>
      <w:r w:rsidR="00427622">
        <w:rPr>
          <w:rFonts w:asciiTheme="minorHAnsi" w:eastAsiaTheme="minorEastAsia" w:hAnsiTheme="minorHAnsi" w:cstheme="minorBidi" w:hint="eastAsia"/>
          <w:sz w:val="24"/>
        </w:rPr>
        <w:t>一体化平台</w:t>
      </w:r>
      <w:r w:rsidRPr="00EA3D19">
        <w:rPr>
          <w:rFonts w:asciiTheme="minorHAnsi" w:eastAsiaTheme="minorEastAsia" w:hAnsiTheme="minorHAnsi" w:cstheme="minorBidi" w:hint="eastAsia"/>
          <w:sz w:val="24"/>
        </w:rPr>
        <w:t>数据库</w:t>
      </w:r>
      <w:r w:rsidR="00427622">
        <w:rPr>
          <w:rFonts w:asciiTheme="minorHAnsi" w:eastAsiaTheme="minorEastAsia" w:hAnsiTheme="minorHAnsi" w:cstheme="minorBidi" w:hint="eastAsia"/>
          <w:sz w:val="24"/>
        </w:rPr>
        <w:t>相关</w:t>
      </w:r>
      <w:r w:rsidRPr="00EA3D19">
        <w:rPr>
          <w:rFonts w:asciiTheme="minorHAnsi" w:eastAsiaTheme="minorEastAsia" w:hAnsiTheme="minorHAnsi" w:cstheme="minorBidi" w:hint="eastAsia"/>
          <w:sz w:val="24"/>
        </w:rPr>
        <w:t>的</w:t>
      </w:r>
      <w:r w:rsidR="00427622">
        <w:rPr>
          <w:rFonts w:asciiTheme="minorHAnsi" w:eastAsiaTheme="minorEastAsia" w:hAnsiTheme="minorHAnsi" w:cstheme="minorBidi" w:hint="eastAsia"/>
          <w:sz w:val="24"/>
        </w:rPr>
        <w:t>数据</w:t>
      </w:r>
      <w:r w:rsidRPr="00EA3D19">
        <w:rPr>
          <w:rFonts w:asciiTheme="minorHAnsi" w:eastAsiaTheme="minorEastAsia" w:hAnsiTheme="minorHAnsi" w:cstheme="minorBidi" w:hint="eastAsia"/>
          <w:sz w:val="24"/>
        </w:rPr>
        <w:t>表中，从而提供无线电数据综合查询的依据。此过程由统一数据交换系统自动完成。</w:t>
      </w:r>
    </w:p>
    <w:p w14:paraId="392B83AE" w14:textId="77777777" w:rsidR="00E7501A" w:rsidRDefault="002A77EF" w:rsidP="002A77EF">
      <w:pPr>
        <w:jc w:val="center"/>
      </w:pPr>
      <w:r>
        <w:object w:dxaOrig="10636" w:dyaOrig="7695" w14:anchorId="0158C2F1">
          <v:shape id="_x0000_i1026" type="#_x0000_t75" style="width:400pt;height:288.35pt" o:ole="">
            <v:imagedata r:id="rId10" o:title=""/>
          </v:shape>
          <o:OLEObject Type="Embed" ProgID="Visio.Drawing.15" ShapeID="_x0000_i1026" DrawAspect="Content" ObjectID="_1562056255" r:id="rId11"/>
        </w:object>
      </w:r>
    </w:p>
    <w:p w14:paraId="03E3DB3F" w14:textId="55676D0C" w:rsidR="006643F8" w:rsidRDefault="00F51115" w:rsidP="002A77EF">
      <w:pPr>
        <w:jc w:val="center"/>
      </w:pPr>
      <w:r w:rsidRPr="00CF49A6">
        <w:rPr>
          <w:rFonts w:ascii="黑体" w:eastAsia="黑体" w:hAnsi="黑体" w:hint="eastAsia"/>
          <w:b/>
        </w:rPr>
        <w:t>图</w:t>
      </w:r>
      <w:r>
        <w:rPr>
          <w:rFonts w:ascii="黑体" w:eastAsia="黑体" w:hAnsi="黑体" w:hint="eastAsia"/>
          <w:b/>
        </w:rPr>
        <w:t>2</w:t>
      </w:r>
      <w:r>
        <w:rPr>
          <w:rFonts w:ascii="黑体" w:eastAsia="黑体" w:hAnsi="黑体"/>
          <w:b/>
        </w:rPr>
        <w:t xml:space="preserve"> </w:t>
      </w:r>
      <w:r>
        <w:rPr>
          <w:rFonts w:ascii="黑体" w:eastAsia="黑体" w:hAnsi="黑体" w:hint="eastAsia"/>
          <w:b/>
        </w:rPr>
        <w:t>统一展示系统信息整合</w:t>
      </w:r>
    </w:p>
    <w:p w14:paraId="657B9AD2" w14:textId="77777777" w:rsidR="00F04200" w:rsidRPr="00FB6A54" w:rsidRDefault="00C32981" w:rsidP="00F04200">
      <w:pPr>
        <w:pStyle w:val="3"/>
        <w:rPr>
          <w:b/>
          <w:i w:val="0"/>
          <w:color w:val="000000" w:themeColor="text1"/>
          <w:sz w:val="28"/>
          <w:szCs w:val="28"/>
        </w:rPr>
      </w:pPr>
      <w:r>
        <w:rPr>
          <w:rFonts w:hint="eastAsia"/>
          <w:b/>
          <w:i w:val="0"/>
          <w:color w:val="000000" w:themeColor="text1"/>
          <w:sz w:val="28"/>
          <w:szCs w:val="28"/>
        </w:rPr>
        <w:lastRenderedPageBreak/>
        <w:t>信息展示</w:t>
      </w:r>
    </w:p>
    <w:p w14:paraId="51EF4D6B" w14:textId="77777777" w:rsidR="00F04200" w:rsidRPr="00FB6A54" w:rsidRDefault="00C32981" w:rsidP="003D1D13">
      <w:pPr>
        <w:spacing w:line="360" w:lineRule="auto"/>
        <w:ind w:firstLineChars="200" w:firstLine="480"/>
        <w:rPr>
          <w:rFonts w:hAnsi="宋体"/>
          <w:color w:val="000000" w:themeColor="text1"/>
          <w:sz w:val="24"/>
          <w:szCs w:val="24"/>
        </w:rPr>
      </w:pPr>
      <w:bookmarkStart w:id="29" w:name="OLE_LINK41"/>
      <w:bookmarkStart w:id="30" w:name="OLE_LINK42"/>
      <w:r w:rsidRPr="00EA3D19">
        <w:rPr>
          <w:rFonts w:asciiTheme="minorHAnsi" w:eastAsiaTheme="minorEastAsia" w:hAnsiTheme="minorHAnsi" w:cstheme="minorBidi" w:hint="eastAsia"/>
          <w:sz w:val="24"/>
        </w:rPr>
        <w:t>为方便领导决策，统一信息展示系统提供各类业务的相关核心内容的展现，如频率信息、台站信息、审批信息、频占费收缴信息、投诉执法信息、活动保障信息、日常事务、办公事务等的重要信息。根据用户权限，也可进行跨各子系统高级搜索，不同维度多元化进行检索目标数据，并可根据自定义搜索条件进行查询。</w:t>
      </w:r>
      <w:bookmarkEnd w:id="29"/>
      <w:bookmarkEnd w:id="30"/>
    </w:p>
    <w:p w14:paraId="6479E79F" w14:textId="77777777" w:rsidR="009E3B8C" w:rsidRDefault="001E4336" w:rsidP="00CD58A4">
      <w:pPr>
        <w:jc w:val="center"/>
      </w:pPr>
      <w:r>
        <w:object w:dxaOrig="10126" w:dyaOrig="4425" w14:anchorId="453B4E40">
          <v:shape id="_x0000_i1027" type="#_x0000_t75" style="width:416.35pt;height:181pt" o:ole="">
            <v:imagedata r:id="rId12" o:title=""/>
          </v:shape>
          <o:OLEObject Type="Embed" ProgID="Visio.Drawing.15" ShapeID="_x0000_i1027" DrawAspect="Content" ObjectID="_1562056256" r:id="rId13"/>
        </w:object>
      </w:r>
    </w:p>
    <w:p w14:paraId="2B9C8665" w14:textId="6F448DE6" w:rsidR="00F04200" w:rsidRPr="002A77EF" w:rsidRDefault="00F51115" w:rsidP="002A77EF">
      <w:pPr>
        <w:jc w:val="center"/>
        <w:rPr>
          <w:rFonts w:ascii="黑体" w:eastAsia="黑体" w:hAnsi="黑体"/>
          <w:b/>
        </w:rPr>
      </w:pPr>
      <w:r w:rsidRPr="00CF49A6">
        <w:rPr>
          <w:rFonts w:ascii="黑体" w:eastAsia="黑体" w:hAnsi="黑体" w:hint="eastAsia"/>
          <w:b/>
        </w:rPr>
        <w:t>图</w:t>
      </w:r>
      <w:r>
        <w:rPr>
          <w:rFonts w:ascii="黑体" w:eastAsia="黑体" w:hAnsi="黑体" w:hint="eastAsia"/>
          <w:b/>
        </w:rPr>
        <w:t>3</w:t>
      </w:r>
      <w:r>
        <w:rPr>
          <w:rFonts w:ascii="黑体" w:eastAsia="黑体" w:hAnsi="黑体"/>
          <w:b/>
        </w:rPr>
        <w:t xml:space="preserve"> </w:t>
      </w:r>
      <w:r>
        <w:rPr>
          <w:rFonts w:ascii="黑体" w:eastAsia="黑体" w:hAnsi="黑体" w:hint="eastAsia"/>
          <w:b/>
        </w:rPr>
        <w:t>统一展示系统信息展示</w:t>
      </w:r>
    </w:p>
    <w:p w14:paraId="2EDCABF5" w14:textId="77777777" w:rsidR="00C514AB" w:rsidRDefault="005E715F" w:rsidP="00C514AB">
      <w:pPr>
        <w:pStyle w:val="3"/>
        <w:rPr>
          <w:b/>
          <w:i w:val="0"/>
          <w:color w:val="000000" w:themeColor="text1"/>
          <w:sz w:val="28"/>
          <w:szCs w:val="28"/>
        </w:rPr>
      </w:pPr>
      <w:commentRangeStart w:id="31"/>
      <w:r>
        <w:rPr>
          <w:rFonts w:hint="eastAsia"/>
          <w:b/>
          <w:i w:val="0"/>
          <w:color w:val="000000" w:themeColor="text1"/>
          <w:sz w:val="28"/>
          <w:szCs w:val="28"/>
        </w:rPr>
        <w:t>地理</w:t>
      </w:r>
      <w:r w:rsidR="00C32981">
        <w:rPr>
          <w:rFonts w:hint="eastAsia"/>
          <w:b/>
          <w:i w:val="0"/>
          <w:color w:val="000000" w:themeColor="text1"/>
          <w:sz w:val="28"/>
          <w:szCs w:val="28"/>
        </w:rPr>
        <w:t>信息</w:t>
      </w:r>
      <w:commentRangeEnd w:id="31"/>
      <w:r w:rsidR="00112270">
        <w:rPr>
          <w:rStyle w:val="af0"/>
          <w:i w:val="0"/>
        </w:rPr>
        <w:commentReference w:id="31"/>
      </w:r>
    </w:p>
    <w:p w14:paraId="62BD929E" w14:textId="58DAD7A5" w:rsidR="000D0774" w:rsidRPr="000D0774" w:rsidRDefault="000D0774" w:rsidP="000D0774">
      <w:pPr>
        <w:spacing w:line="360" w:lineRule="auto"/>
        <w:ind w:firstLineChars="200" w:firstLine="480"/>
        <w:rPr>
          <w:rFonts w:asciiTheme="minorHAnsi" w:eastAsiaTheme="minorEastAsia" w:hAnsiTheme="minorHAnsi" w:cstheme="minorBidi"/>
          <w:sz w:val="24"/>
        </w:rPr>
      </w:pPr>
      <w:bookmarkStart w:id="32" w:name="OLE_LINK30"/>
      <w:r w:rsidRPr="000D0774">
        <w:rPr>
          <w:rFonts w:asciiTheme="minorHAnsi" w:eastAsiaTheme="minorEastAsia" w:hAnsiTheme="minorHAnsi" w:cstheme="minorBidi" w:hint="eastAsia"/>
          <w:sz w:val="24"/>
        </w:rPr>
        <w:t>地理信息系统</w:t>
      </w:r>
      <w:bookmarkEnd w:id="32"/>
      <w:r w:rsidRPr="000D0774">
        <w:rPr>
          <w:rFonts w:asciiTheme="minorHAnsi" w:eastAsiaTheme="minorEastAsia" w:hAnsiTheme="minorHAnsi" w:cstheme="minorBidi" w:hint="eastAsia"/>
          <w:sz w:val="24"/>
        </w:rPr>
        <w:t>主要为上海一体化平台提供地理信息服务，在</w:t>
      </w:r>
      <w:r>
        <w:rPr>
          <w:rFonts w:asciiTheme="minorHAnsi" w:eastAsiaTheme="minorEastAsia" w:hAnsiTheme="minorHAnsi" w:cstheme="minorBidi" w:hint="eastAsia"/>
          <w:sz w:val="24"/>
        </w:rPr>
        <w:t>地理信息</w:t>
      </w:r>
      <w:r w:rsidRPr="000D0774">
        <w:rPr>
          <w:rFonts w:asciiTheme="minorHAnsi" w:eastAsiaTheme="minorEastAsia" w:hAnsiTheme="minorHAnsi" w:cstheme="minorBidi" w:hint="eastAsia"/>
          <w:sz w:val="24"/>
        </w:rPr>
        <w:t>中</w:t>
      </w:r>
      <w:r w:rsidR="00B41F60">
        <w:rPr>
          <w:rFonts w:asciiTheme="minorHAnsi" w:eastAsiaTheme="minorEastAsia" w:hAnsiTheme="minorHAnsi" w:cstheme="minorBidi" w:hint="eastAsia"/>
          <w:sz w:val="24"/>
        </w:rPr>
        <w:t>能够进行</w:t>
      </w:r>
      <w:r w:rsidRPr="000D0774">
        <w:rPr>
          <w:rFonts w:asciiTheme="minorHAnsi" w:eastAsiaTheme="minorEastAsia" w:hAnsiTheme="minorHAnsi" w:cstheme="minorBidi" w:hint="eastAsia"/>
          <w:sz w:val="24"/>
        </w:rPr>
        <w:t>监测站、台站、监测数据</w:t>
      </w:r>
      <w:r w:rsidR="00B41F60">
        <w:rPr>
          <w:rFonts w:asciiTheme="minorHAnsi" w:eastAsiaTheme="minorEastAsia" w:hAnsiTheme="minorHAnsi" w:cstheme="minorBidi" w:hint="eastAsia"/>
          <w:sz w:val="24"/>
        </w:rPr>
        <w:t>、干扰投诉</w:t>
      </w:r>
      <w:r w:rsidRPr="000D0774">
        <w:rPr>
          <w:rFonts w:asciiTheme="minorHAnsi" w:eastAsiaTheme="minorEastAsia" w:hAnsiTheme="minorHAnsi" w:cstheme="minorBidi" w:hint="eastAsia"/>
          <w:sz w:val="24"/>
        </w:rPr>
        <w:t>等无线电业务在空间域上应用和展示，主要功能包括：基本操作、地图测量、台站</w:t>
      </w:r>
      <w:r w:rsidR="00B41F60">
        <w:rPr>
          <w:rFonts w:asciiTheme="minorHAnsi" w:eastAsiaTheme="minorEastAsia" w:hAnsiTheme="minorHAnsi" w:cstheme="minorBidi" w:hint="eastAsia"/>
          <w:sz w:val="24"/>
        </w:rPr>
        <w:t>布局</w:t>
      </w:r>
      <w:r w:rsidRPr="000D0774">
        <w:rPr>
          <w:rFonts w:asciiTheme="minorHAnsi" w:eastAsiaTheme="minorEastAsia" w:hAnsiTheme="minorHAnsi" w:cstheme="minorBidi" w:hint="eastAsia"/>
          <w:sz w:val="24"/>
        </w:rPr>
        <w:t>、</w:t>
      </w:r>
      <w:r w:rsidR="00B41F60">
        <w:rPr>
          <w:rFonts w:asciiTheme="minorHAnsi" w:eastAsiaTheme="minorEastAsia" w:hAnsiTheme="minorHAnsi" w:cstheme="minorBidi" w:hint="eastAsia"/>
          <w:sz w:val="24"/>
        </w:rPr>
        <w:t>行业台站布局</w:t>
      </w:r>
      <w:r w:rsidRPr="000D0774">
        <w:rPr>
          <w:rFonts w:asciiTheme="minorHAnsi" w:eastAsiaTheme="minorEastAsia" w:hAnsiTheme="minorHAnsi" w:cstheme="minorBidi" w:hint="eastAsia"/>
          <w:sz w:val="24"/>
        </w:rPr>
        <w:t>、监</w:t>
      </w:r>
      <w:r w:rsidR="00B41F60">
        <w:rPr>
          <w:rFonts w:asciiTheme="minorHAnsi" w:eastAsiaTheme="minorEastAsia" w:hAnsiTheme="minorHAnsi" w:cstheme="minorBidi" w:hint="eastAsia"/>
          <w:sz w:val="24"/>
        </w:rPr>
        <w:t>站布局、特殊台站布局、干扰投诉分布</w:t>
      </w:r>
      <w:r w:rsidRPr="000D0774">
        <w:rPr>
          <w:rFonts w:asciiTheme="minorHAnsi" w:eastAsiaTheme="minorEastAsia" w:hAnsiTheme="minorHAnsi" w:cstheme="minorBidi" w:hint="eastAsia"/>
          <w:sz w:val="24"/>
        </w:rPr>
        <w:t>等功能。</w:t>
      </w:r>
    </w:p>
    <w:p w14:paraId="5AF9B1E9" w14:textId="77777777" w:rsidR="00E82871" w:rsidRDefault="00E7501A" w:rsidP="00F51115">
      <w:pPr>
        <w:jc w:val="center"/>
      </w:pPr>
      <w:r>
        <w:object w:dxaOrig="9390" w:dyaOrig="4170" w14:anchorId="452BD248">
          <v:shape id="_x0000_i1028" type="#_x0000_t75" style="width:415pt;height:185pt" o:ole="">
            <v:imagedata r:id="rId16" o:title=""/>
          </v:shape>
          <o:OLEObject Type="Embed" ProgID="Visio.Drawing.15" ShapeID="_x0000_i1028" DrawAspect="Content" ObjectID="_1562056257" r:id="rId17"/>
        </w:object>
      </w:r>
    </w:p>
    <w:p w14:paraId="1DAEB595" w14:textId="382B2929" w:rsidR="00F51115" w:rsidRPr="00CF49A6" w:rsidRDefault="00F51115" w:rsidP="00F51115">
      <w:pPr>
        <w:jc w:val="center"/>
        <w:rPr>
          <w:rFonts w:ascii="黑体" w:eastAsia="黑体" w:hAnsi="黑体"/>
          <w:b/>
        </w:rPr>
      </w:pPr>
      <w:r w:rsidRPr="00CF49A6">
        <w:rPr>
          <w:rFonts w:ascii="黑体" w:eastAsia="黑体" w:hAnsi="黑体" w:hint="eastAsia"/>
          <w:b/>
        </w:rPr>
        <w:t>图</w:t>
      </w:r>
      <w:r>
        <w:rPr>
          <w:rFonts w:ascii="黑体" w:eastAsia="黑体" w:hAnsi="黑体" w:hint="eastAsia"/>
          <w:b/>
        </w:rPr>
        <w:t>4</w:t>
      </w:r>
      <w:r>
        <w:rPr>
          <w:rFonts w:ascii="黑体" w:eastAsia="黑体" w:hAnsi="黑体"/>
          <w:b/>
        </w:rPr>
        <w:t xml:space="preserve"> </w:t>
      </w:r>
      <w:r>
        <w:rPr>
          <w:rFonts w:ascii="黑体" w:eastAsia="黑体" w:hAnsi="黑体" w:hint="eastAsia"/>
          <w:b/>
        </w:rPr>
        <w:t>统一展示系统地理信息功能</w:t>
      </w:r>
    </w:p>
    <w:p w14:paraId="1CE8AC23" w14:textId="77777777" w:rsidR="006643F8" w:rsidRPr="00FB6A54" w:rsidRDefault="006643F8" w:rsidP="006643F8">
      <w:pPr>
        <w:pStyle w:val="2"/>
        <w:ind w:left="720" w:hanging="720"/>
        <w:rPr>
          <w:snapToGrid w:val="0"/>
          <w:color w:val="000000" w:themeColor="text1"/>
          <w:sz w:val="30"/>
          <w:szCs w:val="30"/>
        </w:rPr>
      </w:pPr>
      <w:r w:rsidRPr="00FB6A54">
        <w:rPr>
          <w:rFonts w:hint="eastAsia"/>
          <w:snapToGrid w:val="0"/>
          <w:color w:val="000000" w:themeColor="text1"/>
          <w:sz w:val="30"/>
          <w:szCs w:val="30"/>
        </w:rPr>
        <w:t>假设与依赖关系</w:t>
      </w:r>
    </w:p>
    <w:p w14:paraId="2520728A" w14:textId="77777777" w:rsidR="006643F8" w:rsidRPr="00FB6A54" w:rsidRDefault="006643F8" w:rsidP="009A49B0">
      <w:pPr>
        <w:spacing w:line="360" w:lineRule="auto"/>
        <w:ind w:firstLineChars="200" w:firstLine="480"/>
        <w:rPr>
          <w:rFonts w:hAnsi="宋体"/>
          <w:color w:val="000000" w:themeColor="text1"/>
          <w:sz w:val="24"/>
          <w:szCs w:val="24"/>
        </w:rPr>
      </w:pPr>
      <w:r w:rsidRPr="00FB6A54">
        <w:rPr>
          <w:rFonts w:hAnsi="宋体" w:hint="eastAsia"/>
          <w:color w:val="000000" w:themeColor="text1"/>
          <w:sz w:val="24"/>
          <w:szCs w:val="24"/>
        </w:rPr>
        <w:t>使用</w:t>
      </w:r>
      <w:r w:rsidR="001A619D">
        <w:rPr>
          <w:rFonts w:hAnsi="宋体"/>
          <w:color w:val="000000" w:themeColor="text1"/>
          <w:sz w:val="24"/>
          <w:szCs w:val="24"/>
        </w:rPr>
        <w:t>GIS</w:t>
      </w:r>
      <w:r w:rsidR="001A619D">
        <w:rPr>
          <w:rFonts w:hAnsi="宋体" w:hint="eastAsia"/>
          <w:color w:val="000000" w:themeColor="text1"/>
          <w:sz w:val="24"/>
          <w:szCs w:val="24"/>
        </w:rPr>
        <w:t>时</w:t>
      </w:r>
      <w:r w:rsidRPr="00FB6A54">
        <w:rPr>
          <w:rFonts w:hAnsi="宋体" w:hint="eastAsia"/>
          <w:color w:val="000000" w:themeColor="text1"/>
          <w:sz w:val="24"/>
          <w:szCs w:val="24"/>
        </w:rPr>
        <w:t>，必须</w:t>
      </w:r>
      <w:r w:rsidR="001A619D">
        <w:rPr>
          <w:rFonts w:hAnsi="宋体" w:hint="eastAsia"/>
          <w:color w:val="000000" w:themeColor="text1"/>
          <w:sz w:val="24"/>
          <w:szCs w:val="24"/>
        </w:rPr>
        <w:t>调用城市地理的地理信息服务</w:t>
      </w:r>
      <w:r w:rsidRPr="00FB6A54">
        <w:rPr>
          <w:rFonts w:hAnsi="宋体" w:hint="eastAsia"/>
          <w:color w:val="000000" w:themeColor="text1"/>
          <w:sz w:val="24"/>
          <w:szCs w:val="24"/>
        </w:rPr>
        <w:t>。</w:t>
      </w:r>
    </w:p>
    <w:p w14:paraId="68D6D7F8" w14:textId="77777777" w:rsidR="00916A5A" w:rsidRDefault="00E17A7A" w:rsidP="00A15DE5">
      <w:pPr>
        <w:pStyle w:val="1"/>
        <w:ind w:left="720" w:hanging="720"/>
        <w:rPr>
          <w:snapToGrid w:val="0"/>
          <w:color w:val="000000" w:themeColor="text1"/>
          <w:sz w:val="32"/>
          <w:szCs w:val="32"/>
        </w:rPr>
      </w:pPr>
      <w:bookmarkStart w:id="33" w:name="_Toc371341871"/>
      <w:bookmarkStart w:id="34" w:name="_Toc383614808"/>
      <w:r w:rsidRPr="00FB6A54">
        <w:rPr>
          <w:rFonts w:hint="eastAsia"/>
          <w:snapToGrid w:val="0"/>
          <w:color w:val="000000" w:themeColor="text1"/>
          <w:sz w:val="32"/>
          <w:szCs w:val="32"/>
        </w:rPr>
        <w:t>系统功能需求</w:t>
      </w:r>
      <w:r w:rsidR="00A15DE5" w:rsidRPr="00FB6A54">
        <w:rPr>
          <w:rFonts w:hint="eastAsia"/>
          <w:snapToGrid w:val="0"/>
          <w:color w:val="000000" w:themeColor="text1"/>
          <w:sz w:val="32"/>
          <w:szCs w:val="32"/>
        </w:rPr>
        <w:t>分析与描述</w:t>
      </w:r>
      <w:bookmarkEnd w:id="33"/>
      <w:bookmarkEnd w:id="34"/>
    </w:p>
    <w:p w14:paraId="15283C02" w14:textId="77777777" w:rsidR="00CF49A6" w:rsidRDefault="00CF49A6" w:rsidP="007B1B0E">
      <w:pPr>
        <w:pStyle w:val="2"/>
        <w:rPr>
          <w:snapToGrid w:val="0"/>
          <w:color w:val="000000" w:themeColor="text1"/>
          <w:sz w:val="30"/>
          <w:szCs w:val="30"/>
        </w:rPr>
      </w:pPr>
      <w:r w:rsidRPr="007B1B0E">
        <w:rPr>
          <w:rFonts w:hint="eastAsia"/>
          <w:snapToGrid w:val="0"/>
          <w:color w:val="000000" w:themeColor="text1"/>
          <w:sz w:val="30"/>
          <w:szCs w:val="30"/>
        </w:rPr>
        <w:t>总体需求</w:t>
      </w:r>
    </w:p>
    <w:p w14:paraId="0FCCA45F" w14:textId="38CA88C9" w:rsidR="00074645" w:rsidRDefault="00074645" w:rsidP="00074645">
      <w:pPr>
        <w:spacing w:line="360" w:lineRule="auto"/>
        <w:ind w:firstLineChars="200" w:firstLine="480"/>
        <w:rPr>
          <w:rFonts w:hAnsi="宋体"/>
          <w:color w:val="000000" w:themeColor="text1"/>
          <w:sz w:val="24"/>
          <w:szCs w:val="24"/>
        </w:rPr>
      </w:pPr>
      <w:bookmarkStart w:id="35" w:name="OLE_LINK59"/>
      <w:r w:rsidRPr="00074645">
        <w:rPr>
          <w:rFonts w:hAnsi="宋体" w:hint="eastAsia"/>
          <w:color w:val="000000" w:themeColor="text1"/>
          <w:sz w:val="24"/>
          <w:szCs w:val="24"/>
        </w:rPr>
        <w:t>公用</w:t>
      </w:r>
      <w:r w:rsidRPr="00074645">
        <w:rPr>
          <w:rFonts w:hAnsi="宋体"/>
          <w:color w:val="000000" w:themeColor="text1"/>
          <w:sz w:val="24"/>
          <w:szCs w:val="24"/>
        </w:rPr>
        <w:t>移动通信基站信息化管理系统是无管局为公用移动通信基站管理建立</w:t>
      </w:r>
      <w:r w:rsidRPr="00074645">
        <w:rPr>
          <w:rFonts w:hAnsi="宋体" w:hint="eastAsia"/>
          <w:color w:val="000000" w:themeColor="text1"/>
          <w:sz w:val="24"/>
          <w:szCs w:val="24"/>
        </w:rPr>
        <w:t>。</w:t>
      </w:r>
      <w:r w:rsidRPr="00074645">
        <w:rPr>
          <w:rFonts w:hAnsi="宋体"/>
          <w:color w:val="000000" w:themeColor="text1"/>
          <w:sz w:val="24"/>
          <w:szCs w:val="24"/>
        </w:rPr>
        <w:t>该</w:t>
      </w:r>
      <w:r w:rsidRPr="00074645">
        <w:rPr>
          <w:rFonts w:hAnsi="宋体" w:hint="eastAsia"/>
          <w:color w:val="000000" w:themeColor="text1"/>
          <w:sz w:val="24"/>
          <w:szCs w:val="24"/>
        </w:rPr>
        <w:t>系统</w:t>
      </w:r>
      <w:r w:rsidRPr="00074645">
        <w:rPr>
          <w:rFonts w:hAnsi="宋体"/>
          <w:color w:val="000000" w:themeColor="text1"/>
          <w:sz w:val="24"/>
          <w:szCs w:val="24"/>
        </w:rPr>
        <w:t>的主要功能模块包括：首页、日常管理、查询统计、布局规划、年度计划、站址认定、室内基站、电台执照、业务设置、地图管理、系统设置</w:t>
      </w:r>
      <w:r w:rsidRPr="00074645">
        <w:rPr>
          <w:rFonts w:hAnsi="宋体" w:hint="eastAsia"/>
          <w:color w:val="000000" w:themeColor="text1"/>
          <w:sz w:val="24"/>
          <w:szCs w:val="24"/>
        </w:rPr>
        <w:t>、</w:t>
      </w:r>
      <w:r w:rsidRPr="00074645">
        <w:rPr>
          <w:rFonts w:hAnsi="宋体"/>
          <w:color w:val="000000" w:themeColor="text1"/>
          <w:sz w:val="24"/>
          <w:szCs w:val="24"/>
        </w:rPr>
        <w:t>用户管理、权限管理等。该</w:t>
      </w:r>
      <w:r w:rsidRPr="00074645">
        <w:rPr>
          <w:rFonts w:hAnsi="宋体" w:hint="eastAsia"/>
          <w:color w:val="000000" w:themeColor="text1"/>
          <w:sz w:val="24"/>
          <w:szCs w:val="24"/>
        </w:rPr>
        <w:t>系统</w:t>
      </w:r>
      <w:r w:rsidRPr="00074645">
        <w:rPr>
          <w:rFonts w:hAnsi="宋体"/>
          <w:color w:val="000000" w:themeColor="text1"/>
          <w:sz w:val="24"/>
          <w:szCs w:val="24"/>
        </w:rPr>
        <w:t>对公用移动通信基站管理相对全面，但相对独立，不能和其他部门业务相对接，数据只指向该系统，对其使用率大大降低。</w:t>
      </w:r>
    </w:p>
    <w:p w14:paraId="48B34F3D" w14:textId="21F3B19A" w:rsidR="00074645" w:rsidRPr="00074645" w:rsidRDefault="00074645" w:rsidP="00074645">
      <w:pPr>
        <w:spacing w:line="360" w:lineRule="auto"/>
        <w:ind w:firstLineChars="200" w:firstLine="480"/>
        <w:rPr>
          <w:rFonts w:hAnsi="宋体"/>
          <w:color w:val="000000" w:themeColor="text1"/>
          <w:sz w:val="24"/>
          <w:szCs w:val="24"/>
        </w:rPr>
      </w:pPr>
      <w:r w:rsidRPr="00074645">
        <w:rPr>
          <w:rFonts w:hAnsi="宋体"/>
          <w:color w:val="000000" w:themeColor="text1"/>
          <w:sz w:val="24"/>
          <w:szCs w:val="24"/>
        </w:rPr>
        <w:t>包括</w:t>
      </w:r>
      <w:r w:rsidRPr="00074645">
        <w:rPr>
          <w:rFonts w:hAnsi="宋体" w:hint="eastAsia"/>
          <w:color w:val="000000" w:themeColor="text1"/>
          <w:sz w:val="24"/>
          <w:szCs w:val="24"/>
        </w:rPr>
        <w:t>布局规划数据、年计划上报数据、年计划数据、站址认定上报数据、站址认定数据、电台执照上报数据、电台执照上报数据、电台执照数据；</w:t>
      </w:r>
    </w:p>
    <w:p w14:paraId="1792AE1A" w14:textId="77777777" w:rsidR="00274C07" w:rsidRPr="00274C07" w:rsidRDefault="00274C07" w:rsidP="00274C07">
      <w:pPr>
        <w:spacing w:line="360" w:lineRule="auto"/>
        <w:ind w:firstLineChars="200" w:firstLine="480"/>
        <w:rPr>
          <w:rFonts w:hAnsi="宋体"/>
          <w:color w:val="000000" w:themeColor="text1"/>
          <w:sz w:val="24"/>
          <w:szCs w:val="24"/>
        </w:rPr>
      </w:pPr>
      <w:bookmarkStart w:id="36" w:name="OLE_LINK3"/>
      <w:bookmarkStart w:id="37" w:name="OLE_LINK4"/>
      <w:bookmarkStart w:id="38" w:name="OLE_LINK5"/>
      <w:bookmarkStart w:id="39" w:name="OLE_LINK6"/>
      <w:bookmarkStart w:id="40" w:name="OLE_LINK7"/>
      <w:r w:rsidRPr="00274C07">
        <w:rPr>
          <w:rFonts w:hAnsi="宋体"/>
          <w:color w:val="000000" w:themeColor="text1"/>
          <w:sz w:val="24"/>
          <w:szCs w:val="24"/>
        </w:rPr>
        <w:t>公用移动通信基站（以下简称基站），是指在一定的无线电覆盖区中，通过移动通信交换中心，与移动电话终端之间进行信息传递的无线电收发信电台。</w:t>
      </w:r>
    </w:p>
    <w:p w14:paraId="712DDBF5" w14:textId="77777777" w:rsidR="00274C07" w:rsidRPr="00274C07" w:rsidRDefault="00274C07" w:rsidP="00274C07">
      <w:pPr>
        <w:spacing w:line="360" w:lineRule="auto"/>
        <w:ind w:firstLineChars="200" w:firstLine="480"/>
        <w:rPr>
          <w:rFonts w:hAnsi="宋体"/>
          <w:color w:val="000000" w:themeColor="text1"/>
          <w:sz w:val="24"/>
          <w:szCs w:val="24"/>
        </w:rPr>
      </w:pPr>
      <w:r w:rsidRPr="00274C07">
        <w:rPr>
          <w:rFonts w:hAnsi="宋体"/>
          <w:color w:val="000000" w:themeColor="text1"/>
          <w:sz w:val="24"/>
          <w:szCs w:val="24"/>
        </w:rPr>
        <w:t>根据通信业务发展趋势与运营商用户提出的网络需求，无管局对站点设置进行规划，也可根据实际情况进行调整。</w:t>
      </w:r>
    </w:p>
    <w:p w14:paraId="075C2EE8" w14:textId="77777777" w:rsidR="00274C07" w:rsidRPr="00A3568B" w:rsidRDefault="00274C07" w:rsidP="00E2582B">
      <w:pPr>
        <w:pStyle w:val="af8"/>
        <w:numPr>
          <w:ilvl w:val="0"/>
          <w:numId w:val="11"/>
        </w:numPr>
        <w:spacing w:line="360" w:lineRule="auto"/>
        <w:ind w:firstLineChars="0"/>
        <w:jc w:val="both"/>
        <w:rPr>
          <w:sz w:val="24"/>
          <w:szCs w:val="24"/>
        </w:rPr>
      </w:pPr>
      <w:bookmarkStart w:id="41" w:name="OLE_LINK18"/>
      <w:bookmarkStart w:id="42" w:name="OLE_LINK19"/>
      <w:bookmarkStart w:id="43" w:name="OLE_LINK20"/>
      <w:bookmarkEnd w:id="35"/>
      <w:r w:rsidRPr="00A3568B">
        <w:rPr>
          <w:sz w:val="24"/>
          <w:szCs w:val="24"/>
        </w:rPr>
        <w:t>布局规划</w:t>
      </w:r>
      <w:bookmarkEnd w:id="41"/>
      <w:bookmarkEnd w:id="42"/>
      <w:bookmarkEnd w:id="43"/>
    </w:p>
    <w:p w14:paraId="76803925" w14:textId="77777777" w:rsidR="00274C07" w:rsidRPr="00A3568B" w:rsidRDefault="00274C07" w:rsidP="00274C07">
      <w:pPr>
        <w:spacing w:line="360" w:lineRule="auto"/>
        <w:ind w:firstLineChars="200" w:firstLine="480"/>
        <w:rPr>
          <w:rFonts w:hAnsi="宋体"/>
          <w:color w:val="000000" w:themeColor="text1"/>
          <w:sz w:val="24"/>
          <w:szCs w:val="24"/>
        </w:rPr>
      </w:pPr>
      <w:bookmarkStart w:id="44" w:name="OLE_LINK32"/>
      <w:bookmarkStart w:id="45" w:name="OLE_LINK33"/>
      <w:r w:rsidRPr="00A3568B">
        <w:rPr>
          <w:rFonts w:hAnsi="宋体"/>
          <w:color w:val="000000" w:themeColor="text1"/>
          <w:sz w:val="24"/>
          <w:szCs w:val="24"/>
        </w:rPr>
        <w:t>实现对布局规划数据的管理，包括导入规划和查询规划。导入可将Excel</w:t>
      </w:r>
      <w:r w:rsidRPr="00A3568B">
        <w:rPr>
          <w:rFonts w:hAnsi="宋体"/>
          <w:color w:val="000000" w:themeColor="text1"/>
          <w:sz w:val="24"/>
          <w:szCs w:val="24"/>
        </w:rPr>
        <w:lastRenderedPageBreak/>
        <w:t>格式的数据导入到系统库中。</w:t>
      </w:r>
    </w:p>
    <w:p w14:paraId="301D297E" w14:textId="77777777" w:rsidR="00274C07" w:rsidRPr="00A3568B" w:rsidRDefault="00274C07" w:rsidP="00E2582B">
      <w:pPr>
        <w:pStyle w:val="af8"/>
        <w:numPr>
          <w:ilvl w:val="0"/>
          <w:numId w:val="11"/>
        </w:numPr>
        <w:spacing w:line="360" w:lineRule="auto"/>
        <w:ind w:firstLineChars="0"/>
        <w:jc w:val="both"/>
        <w:rPr>
          <w:sz w:val="24"/>
          <w:szCs w:val="24"/>
        </w:rPr>
      </w:pPr>
      <w:bookmarkStart w:id="46" w:name="OLE_LINK21"/>
      <w:bookmarkEnd w:id="44"/>
      <w:bookmarkEnd w:id="45"/>
      <w:r w:rsidRPr="00A3568B">
        <w:rPr>
          <w:sz w:val="24"/>
          <w:szCs w:val="24"/>
        </w:rPr>
        <w:t>年度计划</w:t>
      </w:r>
      <w:bookmarkEnd w:id="46"/>
    </w:p>
    <w:p w14:paraId="69CD93B9" w14:textId="77777777" w:rsidR="00274C07" w:rsidRPr="00A3568B" w:rsidRDefault="00274C07" w:rsidP="00274C07">
      <w:pPr>
        <w:spacing w:line="360" w:lineRule="auto"/>
        <w:ind w:firstLineChars="200" w:firstLine="480"/>
        <w:rPr>
          <w:rFonts w:hAnsi="宋体"/>
          <w:color w:val="000000" w:themeColor="text1"/>
          <w:sz w:val="24"/>
          <w:szCs w:val="24"/>
        </w:rPr>
      </w:pPr>
      <w:r w:rsidRPr="00A3568B">
        <w:rPr>
          <w:rFonts w:hAnsi="宋体"/>
          <w:color w:val="000000" w:themeColor="text1"/>
          <w:sz w:val="24"/>
          <w:szCs w:val="24"/>
        </w:rPr>
        <w:t>实现对年计划数据的管理功能。包括导入Excel格式的年度计划申请数据、审核年度计划申请数据、年度计划汇总表、查询年计划、统计年计划、定位年计划、导出查询结果。</w:t>
      </w:r>
    </w:p>
    <w:p w14:paraId="0EA90EF4" w14:textId="77777777" w:rsidR="00274C07" w:rsidRPr="00A3568B" w:rsidRDefault="00274C07" w:rsidP="00E2582B">
      <w:pPr>
        <w:pStyle w:val="af8"/>
        <w:numPr>
          <w:ilvl w:val="0"/>
          <w:numId w:val="11"/>
        </w:numPr>
        <w:spacing w:line="360" w:lineRule="auto"/>
        <w:ind w:firstLineChars="0"/>
        <w:jc w:val="both"/>
        <w:rPr>
          <w:sz w:val="24"/>
          <w:szCs w:val="24"/>
        </w:rPr>
      </w:pPr>
      <w:bookmarkStart w:id="47" w:name="OLE_LINK22"/>
      <w:bookmarkStart w:id="48" w:name="OLE_LINK23"/>
      <w:r w:rsidRPr="00A3568B">
        <w:rPr>
          <w:sz w:val="24"/>
          <w:szCs w:val="24"/>
        </w:rPr>
        <w:t>站址认定</w:t>
      </w:r>
      <w:bookmarkEnd w:id="47"/>
      <w:bookmarkEnd w:id="48"/>
    </w:p>
    <w:p w14:paraId="06AF6BF4" w14:textId="77777777" w:rsidR="00274C07" w:rsidRPr="00A3568B" w:rsidRDefault="00274C07" w:rsidP="00274C07">
      <w:pPr>
        <w:spacing w:line="360" w:lineRule="auto"/>
        <w:ind w:firstLineChars="200" w:firstLine="480"/>
        <w:rPr>
          <w:rFonts w:hAnsi="宋体"/>
          <w:color w:val="000000" w:themeColor="text1"/>
          <w:sz w:val="24"/>
          <w:szCs w:val="24"/>
        </w:rPr>
      </w:pPr>
      <w:r w:rsidRPr="00A3568B">
        <w:rPr>
          <w:rFonts w:hAnsi="宋体"/>
          <w:color w:val="000000" w:themeColor="text1"/>
          <w:sz w:val="24"/>
          <w:szCs w:val="24"/>
        </w:rPr>
        <w:t>实现对站址认定的管理功能。分为站址认定导入、站址认定审核、站址认定查询和打印站址认定书。</w:t>
      </w:r>
    </w:p>
    <w:p w14:paraId="12CD23CB" w14:textId="77777777" w:rsidR="00274C07" w:rsidRPr="00A3568B" w:rsidRDefault="00274C07" w:rsidP="00E2582B">
      <w:pPr>
        <w:pStyle w:val="af8"/>
        <w:numPr>
          <w:ilvl w:val="0"/>
          <w:numId w:val="11"/>
        </w:numPr>
        <w:spacing w:line="360" w:lineRule="auto"/>
        <w:ind w:firstLineChars="0"/>
        <w:jc w:val="both"/>
        <w:rPr>
          <w:sz w:val="24"/>
          <w:szCs w:val="24"/>
        </w:rPr>
      </w:pPr>
      <w:bookmarkStart w:id="49" w:name="OLE_LINK24"/>
      <w:bookmarkStart w:id="50" w:name="OLE_LINK25"/>
      <w:r w:rsidRPr="00A3568B">
        <w:rPr>
          <w:sz w:val="24"/>
          <w:szCs w:val="24"/>
        </w:rPr>
        <w:t>业务设置</w:t>
      </w:r>
      <w:bookmarkEnd w:id="49"/>
      <w:bookmarkEnd w:id="50"/>
    </w:p>
    <w:p w14:paraId="62E2E668" w14:textId="77777777" w:rsidR="00274C07" w:rsidRPr="00A3568B" w:rsidRDefault="00274C07" w:rsidP="00274C07">
      <w:pPr>
        <w:spacing w:line="360" w:lineRule="auto"/>
        <w:ind w:firstLineChars="200" w:firstLine="480"/>
        <w:rPr>
          <w:rFonts w:hAnsi="宋体"/>
          <w:color w:val="000000" w:themeColor="text1"/>
          <w:sz w:val="24"/>
          <w:szCs w:val="24"/>
        </w:rPr>
      </w:pPr>
      <w:r w:rsidRPr="00A3568B">
        <w:rPr>
          <w:rFonts w:hAnsi="宋体"/>
          <w:color w:val="000000" w:themeColor="text1"/>
          <w:sz w:val="24"/>
          <w:szCs w:val="24"/>
        </w:rPr>
        <w:t>设置敏感类型敏感范围、机场净空区、新增/删除自定义敏感类型、自定义敏感类型敏感范围选项、新增、编辑、删除敏感点。</w:t>
      </w:r>
    </w:p>
    <w:bookmarkEnd w:id="36"/>
    <w:bookmarkEnd w:id="37"/>
    <w:bookmarkEnd w:id="38"/>
    <w:bookmarkEnd w:id="39"/>
    <w:bookmarkEnd w:id="40"/>
    <w:p w14:paraId="7334C71A" w14:textId="60390CE4" w:rsidR="009F79F8" w:rsidRPr="00274C07" w:rsidRDefault="009F79F8" w:rsidP="00CF49A6">
      <w:pPr>
        <w:spacing w:line="360" w:lineRule="auto"/>
        <w:ind w:firstLineChars="200" w:firstLine="420"/>
        <w:rPr>
          <w:rFonts w:hAnsi="宋体"/>
          <w:szCs w:val="24"/>
        </w:rPr>
      </w:pPr>
    </w:p>
    <w:p w14:paraId="0FD6FC0F" w14:textId="056D71E8" w:rsidR="00E7501A" w:rsidRPr="00E7501A" w:rsidRDefault="006F1A53" w:rsidP="00E7501A">
      <w:pPr>
        <w:pStyle w:val="2"/>
        <w:rPr>
          <w:snapToGrid w:val="0"/>
          <w:color w:val="000000" w:themeColor="text1"/>
          <w:sz w:val="30"/>
          <w:szCs w:val="30"/>
        </w:rPr>
      </w:pPr>
      <w:r>
        <w:rPr>
          <w:rFonts w:hint="eastAsia"/>
          <w:snapToGrid w:val="0"/>
          <w:color w:val="000000" w:themeColor="text1"/>
          <w:sz w:val="30"/>
          <w:szCs w:val="30"/>
        </w:rPr>
        <w:t>系统</w:t>
      </w:r>
      <w:r w:rsidR="00274C07">
        <w:rPr>
          <w:rFonts w:hint="eastAsia"/>
          <w:snapToGrid w:val="0"/>
          <w:color w:val="000000" w:themeColor="text1"/>
          <w:sz w:val="30"/>
          <w:szCs w:val="30"/>
        </w:rPr>
        <w:t>功能</w:t>
      </w:r>
    </w:p>
    <w:p w14:paraId="570E117B" w14:textId="3A2768D0" w:rsidR="00D73339" w:rsidRPr="00D176F7" w:rsidRDefault="00D73339" w:rsidP="00D73339">
      <w:pPr>
        <w:spacing w:line="360" w:lineRule="auto"/>
        <w:ind w:firstLineChars="200" w:firstLine="480"/>
        <w:rPr>
          <w:rFonts w:hAnsi="宋体"/>
          <w:color w:val="000000" w:themeColor="text1"/>
          <w:sz w:val="24"/>
          <w:szCs w:val="24"/>
        </w:rPr>
      </w:pPr>
      <w:bookmarkStart w:id="51" w:name="OLE_LINK26"/>
      <w:r w:rsidRPr="00D176F7">
        <w:rPr>
          <w:rFonts w:hAnsi="宋体" w:hint="eastAsia"/>
          <w:color w:val="000000" w:themeColor="text1"/>
          <w:sz w:val="24"/>
          <w:szCs w:val="24"/>
        </w:rPr>
        <w:t>为</w:t>
      </w:r>
      <w:bookmarkStart w:id="52" w:name="OLE_LINK27"/>
      <w:bookmarkStart w:id="53" w:name="OLE_LINK31"/>
      <w:r w:rsidRPr="00D176F7">
        <w:rPr>
          <w:rFonts w:hAnsi="宋体" w:hint="eastAsia"/>
          <w:color w:val="000000" w:themeColor="text1"/>
          <w:sz w:val="24"/>
          <w:szCs w:val="24"/>
        </w:rPr>
        <w:t>方便领导决策，</w:t>
      </w:r>
      <w:r w:rsidR="00A3568B" w:rsidRPr="00D176F7">
        <w:rPr>
          <w:rFonts w:hAnsi="宋体" w:hint="eastAsia"/>
          <w:color w:val="000000" w:themeColor="text1"/>
          <w:sz w:val="24"/>
          <w:szCs w:val="24"/>
        </w:rPr>
        <w:t>公用移动基站管理系统</w:t>
      </w:r>
      <w:r w:rsidRPr="00D176F7">
        <w:rPr>
          <w:rFonts w:hAnsi="宋体" w:hint="eastAsia"/>
          <w:color w:val="000000" w:themeColor="text1"/>
          <w:sz w:val="24"/>
          <w:szCs w:val="24"/>
        </w:rPr>
        <w:t>提供</w:t>
      </w:r>
      <w:r w:rsidR="00A3568B" w:rsidRPr="00D176F7">
        <w:rPr>
          <w:rFonts w:hAnsi="宋体" w:hint="eastAsia"/>
          <w:color w:val="000000" w:themeColor="text1"/>
          <w:sz w:val="24"/>
          <w:szCs w:val="24"/>
        </w:rPr>
        <w:t>移动基站的</w:t>
      </w:r>
      <w:r w:rsidR="0067175A" w:rsidRPr="00D176F7">
        <w:rPr>
          <w:rFonts w:hAnsi="宋体"/>
          <w:color w:val="000000" w:themeColor="text1"/>
          <w:sz w:val="24"/>
          <w:szCs w:val="24"/>
        </w:rPr>
        <w:t>布局规划</w:t>
      </w:r>
      <w:r w:rsidRPr="00D176F7">
        <w:rPr>
          <w:rFonts w:hAnsi="宋体" w:hint="eastAsia"/>
          <w:color w:val="000000" w:themeColor="text1"/>
          <w:sz w:val="24"/>
          <w:szCs w:val="24"/>
        </w:rPr>
        <w:t>、</w:t>
      </w:r>
      <w:r w:rsidR="0067175A" w:rsidRPr="00D176F7">
        <w:rPr>
          <w:rFonts w:hAnsi="宋体"/>
          <w:color w:val="000000" w:themeColor="text1"/>
          <w:sz w:val="24"/>
          <w:szCs w:val="24"/>
        </w:rPr>
        <w:t>年度计划</w:t>
      </w:r>
      <w:r w:rsidRPr="00D176F7">
        <w:rPr>
          <w:rFonts w:hAnsi="宋体" w:hint="eastAsia"/>
          <w:color w:val="000000" w:themeColor="text1"/>
          <w:sz w:val="24"/>
          <w:szCs w:val="24"/>
        </w:rPr>
        <w:t>、</w:t>
      </w:r>
      <w:r w:rsidR="0067175A" w:rsidRPr="00D176F7">
        <w:rPr>
          <w:rFonts w:hAnsi="宋体"/>
          <w:color w:val="000000" w:themeColor="text1"/>
          <w:sz w:val="24"/>
          <w:szCs w:val="24"/>
        </w:rPr>
        <w:t>站址认定</w:t>
      </w:r>
      <w:r w:rsidRPr="00D176F7">
        <w:rPr>
          <w:rFonts w:hAnsi="宋体" w:hint="eastAsia"/>
          <w:color w:val="000000" w:themeColor="text1"/>
          <w:sz w:val="24"/>
          <w:szCs w:val="24"/>
        </w:rPr>
        <w:t>、</w:t>
      </w:r>
      <w:r w:rsidR="0067175A" w:rsidRPr="00D176F7">
        <w:rPr>
          <w:rFonts w:hAnsi="宋体"/>
          <w:color w:val="000000" w:themeColor="text1"/>
          <w:sz w:val="24"/>
          <w:szCs w:val="24"/>
        </w:rPr>
        <w:t>业务设置</w:t>
      </w:r>
      <w:r w:rsidR="00A3568B" w:rsidRPr="00D176F7">
        <w:rPr>
          <w:rFonts w:hAnsi="宋体" w:hint="eastAsia"/>
          <w:color w:val="000000" w:themeColor="text1"/>
          <w:sz w:val="24"/>
          <w:szCs w:val="24"/>
        </w:rPr>
        <w:t>、站点布局、站址查询</w:t>
      </w:r>
      <w:r w:rsidRPr="00D176F7">
        <w:rPr>
          <w:rFonts w:hAnsi="宋体" w:hint="eastAsia"/>
          <w:color w:val="000000" w:themeColor="text1"/>
          <w:sz w:val="24"/>
          <w:szCs w:val="24"/>
        </w:rPr>
        <w:t>等的重要</w:t>
      </w:r>
      <w:r w:rsidR="00A3568B" w:rsidRPr="00D176F7">
        <w:rPr>
          <w:rFonts w:hAnsi="宋体" w:hint="eastAsia"/>
          <w:color w:val="000000" w:themeColor="text1"/>
          <w:sz w:val="24"/>
          <w:szCs w:val="24"/>
        </w:rPr>
        <w:t>业务管理功能</w:t>
      </w:r>
      <w:r w:rsidRPr="00D176F7">
        <w:rPr>
          <w:rFonts w:hAnsi="宋体" w:hint="eastAsia"/>
          <w:color w:val="000000" w:themeColor="text1"/>
          <w:sz w:val="24"/>
          <w:szCs w:val="24"/>
        </w:rPr>
        <w:t>。</w:t>
      </w:r>
      <w:bookmarkEnd w:id="51"/>
    </w:p>
    <w:bookmarkEnd w:id="52"/>
    <w:bookmarkEnd w:id="53"/>
    <w:p w14:paraId="51C17034" w14:textId="4C940A8F" w:rsidR="00D73339" w:rsidRPr="009F1B7C" w:rsidRDefault="0067175A" w:rsidP="009F1B7C">
      <w:pPr>
        <w:pStyle w:val="3"/>
        <w:rPr>
          <w:b/>
          <w:i w:val="0"/>
          <w:color w:val="000000" w:themeColor="text1"/>
          <w:sz w:val="28"/>
          <w:szCs w:val="28"/>
        </w:rPr>
      </w:pPr>
      <w:r w:rsidRPr="00A3568B">
        <w:rPr>
          <w:b/>
          <w:i w:val="0"/>
          <w:color w:val="000000" w:themeColor="text1"/>
          <w:sz w:val="28"/>
          <w:szCs w:val="28"/>
        </w:rPr>
        <w:t>布局规划</w:t>
      </w:r>
      <w:r w:rsidR="00DA63BE">
        <w:rPr>
          <w:rFonts w:hint="eastAsia"/>
          <w:b/>
          <w:i w:val="0"/>
          <w:color w:val="000000" w:themeColor="text1"/>
          <w:sz w:val="28"/>
          <w:szCs w:val="28"/>
        </w:rPr>
        <w:t>【已审核】</w:t>
      </w:r>
    </w:p>
    <w:p w14:paraId="0E9D4B17" w14:textId="6BDD0202" w:rsidR="009F1B7C" w:rsidRPr="00FB6A54" w:rsidRDefault="00055338" w:rsidP="009F1B7C">
      <w:pPr>
        <w:pStyle w:val="4"/>
        <w:rPr>
          <w:color w:val="000000" w:themeColor="text1"/>
          <w:sz w:val="24"/>
          <w:szCs w:val="24"/>
        </w:rPr>
      </w:pPr>
      <w:r>
        <w:rPr>
          <w:rFonts w:hint="eastAsia"/>
          <w:color w:val="000000" w:themeColor="text1"/>
          <w:sz w:val="24"/>
          <w:szCs w:val="24"/>
        </w:rPr>
        <w:t>修编</w:t>
      </w:r>
      <w:r w:rsidR="009E3442">
        <w:rPr>
          <w:rFonts w:hint="eastAsia"/>
          <w:color w:val="000000" w:themeColor="text1"/>
          <w:sz w:val="24"/>
          <w:szCs w:val="24"/>
        </w:rPr>
        <w:t>规划导入</w:t>
      </w:r>
    </w:p>
    <w:p w14:paraId="01CF7F95" w14:textId="77777777" w:rsidR="009E3442" w:rsidRDefault="009E3442" w:rsidP="009E3442">
      <w:pPr>
        <w:pStyle w:val="5"/>
        <w:rPr>
          <w:color w:val="000000" w:themeColor="text1"/>
          <w:sz w:val="24"/>
          <w:szCs w:val="24"/>
        </w:rPr>
      </w:pPr>
      <w:r>
        <w:rPr>
          <w:rFonts w:hint="eastAsia"/>
          <w:color w:val="000000" w:themeColor="text1"/>
          <w:sz w:val="24"/>
          <w:szCs w:val="24"/>
        </w:rPr>
        <w:t>功能描述</w:t>
      </w:r>
    </w:p>
    <w:p w14:paraId="5DEE8C7C" w14:textId="77777777" w:rsidR="009E3442" w:rsidRPr="00D176F7" w:rsidRDefault="009E3442"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输入规划批文相关信息，导入修编文件，定义修编区域。导出修编区域的基站信息。</w:t>
      </w:r>
    </w:p>
    <w:p w14:paraId="09195C87" w14:textId="77777777" w:rsidR="009E3442" w:rsidRDefault="009E3442" w:rsidP="009E3442">
      <w:pPr>
        <w:pStyle w:val="5"/>
        <w:rPr>
          <w:color w:val="000000" w:themeColor="text1"/>
          <w:sz w:val="24"/>
          <w:szCs w:val="24"/>
        </w:rPr>
      </w:pPr>
      <w:r>
        <w:rPr>
          <w:rFonts w:hint="eastAsia"/>
          <w:color w:val="000000" w:themeColor="text1"/>
          <w:sz w:val="24"/>
          <w:szCs w:val="24"/>
        </w:rPr>
        <w:t>界面设计</w:t>
      </w:r>
    </w:p>
    <w:p w14:paraId="0FBCD184" w14:textId="77777777" w:rsidR="009E3442" w:rsidRDefault="009E3442" w:rsidP="009E3442">
      <w:pPr>
        <w:spacing w:line="360" w:lineRule="auto"/>
        <w:ind w:left="420"/>
        <w:rPr>
          <w:rFonts w:hAnsi="宋体"/>
          <w:b/>
          <w:szCs w:val="24"/>
        </w:rPr>
      </w:pPr>
      <w:r w:rsidRPr="0046457D">
        <w:rPr>
          <w:rFonts w:hAnsi="宋体"/>
          <w:noProof/>
        </w:rPr>
        <w:lastRenderedPageBreak/>
        <w:drawing>
          <wp:inline distT="0" distB="0" distL="0" distR="0" wp14:anchorId="740ABB71" wp14:editId="5AC5D6FC">
            <wp:extent cx="5271770" cy="2997835"/>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1770" cy="2997835"/>
                    </a:xfrm>
                    <a:prstGeom prst="rect">
                      <a:avLst/>
                    </a:prstGeom>
                    <a:noFill/>
                    <a:ln>
                      <a:noFill/>
                    </a:ln>
                  </pic:spPr>
                </pic:pic>
              </a:graphicData>
            </a:graphic>
          </wp:inline>
        </w:drawing>
      </w:r>
    </w:p>
    <w:p w14:paraId="64C3F487" w14:textId="59FDD6B1" w:rsidR="009E3442" w:rsidRPr="009E3442" w:rsidRDefault="009E3442" w:rsidP="009E3442">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6</w:t>
      </w:r>
      <w:r>
        <w:rPr>
          <w:rFonts w:ascii="黑体" w:eastAsia="黑体" w:hAnsi="黑体"/>
          <w:b/>
        </w:rPr>
        <w:t xml:space="preserve"> </w:t>
      </w:r>
      <w:r w:rsidR="000C744E">
        <w:rPr>
          <w:rFonts w:hAnsi="宋体" w:hint="eastAsia"/>
          <w:b/>
          <w:szCs w:val="24"/>
        </w:rPr>
        <w:t>布局规划导入</w:t>
      </w:r>
    </w:p>
    <w:p w14:paraId="0DF507F2" w14:textId="77777777" w:rsidR="009E3442" w:rsidRPr="009E3442" w:rsidRDefault="009E3442" w:rsidP="009E3442">
      <w:pPr>
        <w:spacing w:line="360" w:lineRule="auto"/>
        <w:ind w:left="420"/>
        <w:rPr>
          <w:rFonts w:hAnsi="宋体"/>
          <w:b/>
          <w:szCs w:val="24"/>
        </w:rPr>
      </w:pPr>
    </w:p>
    <w:p w14:paraId="79ECA7CB" w14:textId="77777777" w:rsidR="009E3442" w:rsidRDefault="009E3442" w:rsidP="009E3442">
      <w:pPr>
        <w:spacing w:line="360" w:lineRule="auto"/>
        <w:ind w:left="420"/>
        <w:rPr>
          <w:rFonts w:hAnsi="宋体"/>
          <w:szCs w:val="24"/>
        </w:rPr>
      </w:pPr>
      <w:r w:rsidRPr="0046457D">
        <w:rPr>
          <w:rFonts w:hAnsi="宋体"/>
          <w:noProof/>
        </w:rPr>
        <w:drawing>
          <wp:inline distT="0" distB="0" distL="0" distR="0" wp14:anchorId="72D561FA" wp14:editId="7F1CAB41">
            <wp:extent cx="5271770" cy="2409190"/>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1770" cy="2409190"/>
                    </a:xfrm>
                    <a:prstGeom prst="rect">
                      <a:avLst/>
                    </a:prstGeom>
                    <a:noFill/>
                    <a:ln>
                      <a:noFill/>
                    </a:ln>
                  </pic:spPr>
                </pic:pic>
              </a:graphicData>
            </a:graphic>
          </wp:inline>
        </w:drawing>
      </w:r>
    </w:p>
    <w:p w14:paraId="6C41F23E" w14:textId="18C441F0" w:rsidR="009E3442" w:rsidRPr="009E3442" w:rsidRDefault="009E3442" w:rsidP="009E3442">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7</w:t>
      </w:r>
      <w:r>
        <w:rPr>
          <w:rFonts w:ascii="黑体" w:eastAsia="黑体" w:hAnsi="黑体"/>
          <w:b/>
        </w:rPr>
        <w:t xml:space="preserve"> </w:t>
      </w:r>
      <w:r w:rsidR="00AC6CFA">
        <w:rPr>
          <w:rFonts w:hAnsi="宋体" w:hint="eastAsia"/>
          <w:b/>
          <w:szCs w:val="24"/>
        </w:rPr>
        <w:t>规划地图处理</w:t>
      </w:r>
    </w:p>
    <w:p w14:paraId="06EE038C" w14:textId="77777777" w:rsidR="009E3442" w:rsidRPr="00515765" w:rsidRDefault="009E3442" w:rsidP="009E3442">
      <w:pPr>
        <w:spacing w:line="360" w:lineRule="auto"/>
        <w:ind w:left="420"/>
        <w:rPr>
          <w:rFonts w:hAnsi="宋体"/>
          <w:b/>
          <w:szCs w:val="24"/>
        </w:rPr>
      </w:pPr>
      <w:r w:rsidRPr="0046457D">
        <w:rPr>
          <w:rFonts w:hAnsi="宋体"/>
          <w:noProof/>
        </w:rPr>
        <w:lastRenderedPageBreak/>
        <w:drawing>
          <wp:inline distT="0" distB="0" distL="0" distR="0" wp14:anchorId="09E2CB23" wp14:editId="5C97AE31">
            <wp:extent cx="5279390" cy="23856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390" cy="2385695"/>
                    </a:xfrm>
                    <a:prstGeom prst="rect">
                      <a:avLst/>
                    </a:prstGeom>
                    <a:noFill/>
                    <a:ln>
                      <a:noFill/>
                    </a:ln>
                  </pic:spPr>
                </pic:pic>
              </a:graphicData>
            </a:graphic>
          </wp:inline>
        </w:drawing>
      </w:r>
    </w:p>
    <w:p w14:paraId="5BBEEC4C" w14:textId="7401F076" w:rsidR="009E3442" w:rsidRPr="009E3442" w:rsidRDefault="009E3442" w:rsidP="009E3442">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8</w:t>
      </w:r>
      <w:r>
        <w:rPr>
          <w:rFonts w:ascii="黑体" w:eastAsia="黑体" w:hAnsi="黑体"/>
          <w:b/>
        </w:rPr>
        <w:t xml:space="preserve"> </w:t>
      </w:r>
      <w:r w:rsidR="00AC6CFA">
        <w:rPr>
          <w:rFonts w:hAnsi="宋体" w:hint="eastAsia"/>
          <w:b/>
          <w:szCs w:val="24"/>
        </w:rPr>
        <w:t>规划地图数据显示</w:t>
      </w:r>
    </w:p>
    <w:p w14:paraId="467C037D" w14:textId="77777777" w:rsidR="009E3442" w:rsidRDefault="009E3442" w:rsidP="009E3442">
      <w:pPr>
        <w:pStyle w:val="5"/>
        <w:rPr>
          <w:color w:val="000000" w:themeColor="text1"/>
          <w:sz w:val="24"/>
          <w:szCs w:val="24"/>
        </w:rPr>
      </w:pPr>
      <w:r>
        <w:rPr>
          <w:rFonts w:hint="eastAsia"/>
          <w:color w:val="000000" w:themeColor="text1"/>
          <w:sz w:val="24"/>
          <w:szCs w:val="24"/>
        </w:rPr>
        <w:t>功能分析</w:t>
      </w:r>
    </w:p>
    <w:p w14:paraId="04A0C4D1" w14:textId="64F158E3" w:rsidR="00055338" w:rsidRPr="00D176F7" w:rsidRDefault="00AC6CFA"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1、操作者在</w:t>
      </w:r>
      <w:r w:rsidR="00055338" w:rsidRPr="00D176F7">
        <w:rPr>
          <w:rFonts w:hAnsi="宋体" w:hint="eastAsia"/>
          <w:color w:val="000000" w:themeColor="text1"/>
          <w:sz w:val="24"/>
          <w:szCs w:val="24"/>
        </w:rPr>
        <w:t>修编规划导入</w:t>
      </w:r>
      <w:r w:rsidRPr="00D176F7">
        <w:rPr>
          <w:rFonts w:hAnsi="宋体" w:hint="eastAsia"/>
          <w:color w:val="000000" w:themeColor="text1"/>
          <w:sz w:val="24"/>
          <w:szCs w:val="24"/>
        </w:rPr>
        <w:t>界面中</w:t>
      </w:r>
      <w:r w:rsidR="00055338" w:rsidRPr="00D176F7">
        <w:rPr>
          <w:rFonts w:hAnsi="宋体" w:hint="eastAsia"/>
          <w:color w:val="000000" w:themeColor="text1"/>
          <w:sz w:val="24"/>
          <w:szCs w:val="24"/>
        </w:rPr>
        <w:t>输入批文信息、修改文件</w:t>
      </w:r>
      <w:r w:rsidR="00EC73AB">
        <w:rPr>
          <w:rFonts w:hAnsi="宋体" w:hint="eastAsia"/>
          <w:color w:val="000000" w:themeColor="text1"/>
          <w:sz w:val="24"/>
          <w:szCs w:val="24"/>
        </w:rPr>
        <w:t>信息</w:t>
      </w:r>
      <w:r w:rsidR="00055338" w:rsidRPr="00D176F7">
        <w:rPr>
          <w:rFonts w:hAnsi="宋体" w:hint="eastAsia"/>
          <w:color w:val="000000" w:themeColor="text1"/>
          <w:sz w:val="24"/>
          <w:szCs w:val="24"/>
        </w:rPr>
        <w:t>、修编区域信息；</w:t>
      </w:r>
    </w:p>
    <w:p w14:paraId="7EBDE70A" w14:textId="448496CE" w:rsidR="00AC6CFA" w:rsidRPr="00D176F7" w:rsidRDefault="00AC6CFA"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批文信息：批文号、批文名称、发文单位、文件名称、批文时间、收文单位、修编批次名称</w:t>
      </w:r>
      <w:r w:rsidR="00055338" w:rsidRPr="00D176F7">
        <w:rPr>
          <w:rFonts w:hAnsi="宋体" w:hint="eastAsia"/>
          <w:color w:val="000000" w:themeColor="text1"/>
          <w:sz w:val="24"/>
          <w:szCs w:val="24"/>
        </w:rPr>
        <w:t>、源</w:t>
      </w:r>
      <w:r w:rsidR="00055338" w:rsidRPr="00D176F7">
        <w:rPr>
          <w:rFonts w:hAnsi="宋体"/>
          <w:color w:val="000000" w:themeColor="text1"/>
          <w:sz w:val="24"/>
          <w:szCs w:val="24"/>
        </w:rPr>
        <w:t>SH</w:t>
      </w:r>
      <w:r w:rsidR="00055338" w:rsidRPr="00D176F7">
        <w:rPr>
          <w:rFonts w:hAnsi="宋体" w:hint="eastAsia"/>
          <w:color w:val="000000" w:themeColor="text1"/>
          <w:sz w:val="24"/>
          <w:szCs w:val="24"/>
        </w:rPr>
        <w:t>规划个数、本次修编新增个数</w:t>
      </w:r>
      <w:r w:rsidR="009651D9" w:rsidRPr="00D176F7">
        <w:rPr>
          <w:rFonts w:hAnsi="宋体" w:hint="eastAsia"/>
          <w:color w:val="000000" w:themeColor="text1"/>
          <w:sz w:val="24"/>
          <w:szCs w:val="24"/>
        </w:rPr>
        <w:t>；</w:t>
      </w:r>
    </w:p>
    <w:p w14:paraId="565558ED" w14:textId="77777777" w:rsidR="00AC6CFA" w:rsidRPr="00D176F7" w:rsidRDefault="00AC6CFA"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修编文件信息：</w:t>
      </w:r>
    </w:p>
    <w:p w14:paraId="23416453" w14:textId="1C09705C" w:rsidR="00AC6CFA" w:rsidRPr="00D176F7" w:rsidRDefault="00AC6CFA"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上传批文的扫描件，上传需要导入的</w:t>
      </w:r>
      <w:r w:rsidR="00EC73AB">
        <w:rPr>
          <w:rFonts w:hAnsi="宋体" w:hint="eastAsia"/>
          <w:color w:val="000000" w:themeColor="text1"/>
          <w:sz w:val="24"/>
          <w:szCs w:val="24"/>
        </w:rPr>
        <w:t>规划</w:t>
      </w:r>
      <w:r w:rsidRPr="00D176F7">
        <w:rPr>
          <w:rFonts w:hAnsi="宋体" w:hint="eastAsia"/>
          <w:color w:val="000000" w:themeColor="text1"/>
          <w:sz w:val="24"/>
          <w:szCs w:val="24"/>
        </w:rPr>
        <w:t>文件</w:t>
      </w:r>
      <w:r w:rsidR="009651D9" w:rsidRPr="00D176F7">
        <w:rPr>
          <w:rFonts w:hAnsi="宋体" w:hint="eastAsia"/>
          <w:color w:val="000000" w:themeColor="text1"/>
          <w:sz w:val="24"/>
          <w:szCs w:val="24"/>
        </w:rPr>
        <w:t>；</w:t>
      </w:r>
    </w:p>
    <w:p w14:paraId="1EB29108" w14:textId="77777777" w:rsidR="00AC6CFA" w:rsidRPr="00D176F7" w:rsidRDefault="00AC6CFA"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修编区域信息：</w:t>
      </w:r>
    </w:p>
    <w:p w14:paraId="4372A152" w14:textId="4A62781F" w:rsidR="00AC6CFA" w:rsidRPr="00D176F7" w:rsidRDefault="00AC6CFA"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在GIS地图上，定义修编区域</w:t>
      </w:r>
      <w:r w:rsidR="009651D9" w:rsidRPr="00D176F7">
        <w:rPr>
          <w:rFonts w:hAnsi="宋体" w:hint="eastAsia"/>
          <w:color w:val="000000" w:themeColor="text1"/>
          <w:sz w:val="24"/>
          <w:szCs w:val="24"/>
        </w:rPr>
        <w:t>，在</w:t>
      </w:r>
      <w:r w:rsidRPr="00D176F7">
        <w:rPr>
          <w:rFonts w:hAnsi="宋体" w:hint="eastAsia"/>
          <w:color w:val="000000" w:themeColor="text1"/>
          <w:sz w:val="24"/>
          <w:szCs w:val="24"/>
        </w:rPr>
        <w:t>地图</w:t>
      </w:r>
      <w:r w:rsidR="009651D9" w:rsidRPr="00D176F7">
        <w:rPr>
          <w:rFonts w:hAnsi="宋体" w:hint="eastAsia"/>
          <w:color w:val="000000" w:themeColor="text1"/>
          <w:sz w:val="24"/>
          <w:szCs w:val="24"/>
        </w:rPr>
        <w:t>中进行</w:t>
      </w:r>
      <w:r w:rsidRPr="00D176F7">
        <w:rPr>
          <w:rFonts w:hAnsi="宋体" w:hint="eastAsia"/>
          <w:color w:val="000000" w:themeColor="text1"/>
          <w:sz w:val="24"/>
          <w:szCs w:val="24"/>
        </w:rPr>
        <w:t>不规则图形的</w:t>
      </w:r>
      <w:r w:rsidR="009651D9" w:rsidRPr="00D176F7">
        <w:rPr>
          <w:rFonts w:hAnsi="宋体" w:hint="eastAsia"/>
          <w:color w:val="000000" w:themeColor="text1"/>
          <w:sz w:val="24"/>
          <w:szCs w:val="24"/>
        </w:rPr>
        <w:t>绘制</w:t>
      </w:r>
      <w:r w:rsidRPr="00D176F7">
        <w:rPr>
          <w:rFonts w:hAnsi="宋体" w:hint="eastAsia"/>
          <w:color w:val="000000" w:themeColor="text1"/>
          <w:sz w:val="24"/>
          <w:szCs w:val="24"/>
        </w:rPr>
        <w:t>功能</w:t>
      </w:r>
      <w:r w:rsidR="009651D9" w:rsidRPr="00D176F7">
        <w:rPr>
          <w:rFonts w:hAnsi="宋体" w:hint="eastAsia"/>
          <w:color w:val="000000" w:themeColor="text1"/>
          <w:sz w:val="24"/>
          <w:szCs w:val="24"/>
        </w:rPr>
        <w:t>；</w:t>
      </w:r>
    </w:p>
    <w:p w14:paraId="14E945CB" w14:textId="77777777" w:rsidR="009651D9" w:rsidRPr="00D176F7" w:rsidRDefault="009651D9"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其中修编规划模板，主要包括行政区划、城市坐标X、城市坐标Y、经度和维度</w:t>
      </w:r>
    </w:p>
    <w:p w14:paraId="38F86F21" w14:textId="2EB0BE57" w:rsidR="00AC6CFA" w:rsidRPr="00D176F7" w:rsidRDefault="009651D9"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2、</w:t>
      </w:r>
      <w:r w:rsidR="00AC6CFA" w:rsidRPr="00D176F7">
        <w:rPr>
          <w:rFonts w:hAnsi="宋体" w:hint="eastAsia"/>
          <w:color w:val="000000" w:themeColor="text1"/>
          <w:sz w:val="24"/>
          <w:szCs w:val="24"/>
        </w:rPr>
        <w:t>数据</w:t>
      </w:r>
      <w:r w:rsidRPr="00D176F7">
        <w:rPr>
          <w:rFonts w:hAnsi="宋体" w:hint="eastAsia"/>
          <w:color w:val="000000" w:themeColor="text1"/>
          <w:sz w:val="24"/>
          <w:szCs w:val="24"/>
        </w:rPr>
        <w:t>提交验证</w:t>
      </w:r>
      <w:r w:rsidR="00AC6CFA" w:rsidRPr="00D176F7">
        <w:rPr>
          <w:rFonts w:hAnsi="宋体" w:hint="eastAsia"/>
          <w:color w:val="000000" w:themeColor="text1"/>
          <w:sz w:val="24"/>
          <w:szCs w:val="24"/>
        </w:rPr>
        <w:t>后，</w:t>
      </w:r>
      <w:r w:rsidRPr="00D176F7">
        <w:rPr>
          <w:rFonts w:hAnsi="宋体" w:hint="eastAsia"/>
          <w:color w:val="000000" w:themeColor="text1"/>
          <w:sz w:val="24"/>
          <w:szCs w:val="24"/>
        </w:rPr>
        <w:t>自动</w:t>
      </w:r>
      <w:r w:rsidR="00AC6CFA" w:rsidRPr="00D176F7">
        <w:rPr>
          <w:rFonts w:hAnsi="宋体" w:hint="eastAsia"/>
          <w:color w:val="000000" w:themeColor="text1"/>
          <w:sz w:val="24"/>
          <w:szCs w:val="24"/>
        </w:rPr>
        <w:t>保存到</w:t>
      </w:r>
      <w:r w:rsidR="00EC73AB">
        <w:rPr>
          <w:rFonts w:hAnsi="宋体" w:hint="eastAsia"/>
          <w:color w:val="000000" w:themeColor="text1"/>
          <w:sz w:val="24"/>
          <w:szCs w:val="24"/>
        </w:rPr>
        <w:t>数据库规划数据表中</w:t>
      </w:r>
      <w:r w:rsidR="00AC6CFA" w:rsidRPr="00D176F7">
        <w:rPr>
          <w:rFonts w:hAnsi="宋体" w:hint="eastAsia"/>
          <w:color w:val="000000" w:themeColor="text1"/>
          <w:sz w:val="24"/>
          <w:szCs w:val="24"/>
        </w:rPr>
        <w:t>。</w:t>
      </w:r>
    </w:p>
    <w:p w14:paraId="34F8F608" w14:textId="77777777" w:rsidR="009E3442" w:rsidRDefault="009E3442" w:rsidP="009E3442">
      <w:pPr>
        <w:pStyle w:val="5"/>
        <w:rPr>
          <w:color w:val="000000" w:themeColor="text1"/>
          <w:sz w:val="24"/>
          <w:szCs w:val="24"/>
        </w:rPr>
      </w:pPr>
      <w:r>
        <w:rPr>
          <w:rFonts w:hint="eastAsia"/>
          <w:color w:val="000000" w:themeColor="text1"/>
          <w:sz w:val="24"/>
          <w:szCs w:val="24"/>
        </w:rPr>
        <w:t>约束</w:t>
      </w:r>
    </w:p>
    <w:p w14:paraId="4B4920BC" w14:textId="3BAED832" w:rsidR="009E3442" w:rsidRPr="00D176F7" w:rsidRDefault="009651D9"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城市地理地理信息系统</w:t>
      </w:r>
      <w:r w:rsidR="00BA783D" w:rsidRPr="00D176F7">
        <w:rPr>
          <w:rFonts w:hAnsi="宋体" w:hint="eastAsia"/>
          <w:color w:val="000000" w:themeColor="text1"/>
          <w:sz w:val="24"/>
          <w:szCs w:val="24"/>
        </w:rPr>
        <w:t>。</w:t>
      </w:r>
    </w:p>
    <w:p w14:paraId="5C7D8257" w14:textId="71B37145" w:rsidR="009F1B7C" w:rsidRDefault="009E3442" w:rsidP="009F1B7C">
      <w:pPr>
        <w:pStyle w:val="4"/>
        <w:rPr>
          <w:color w:val="000000" w:themeColor="text1"/>
          <w:sz w:val="24"/>
          <w:szCs w:val="24"/>
        </w:rPr>
      </w:pPr>
      <w:r>
        <w:rPr>
          <w:rFonts w:hint="eastAsia"/>
          <w:color w:val="000000" w:themeColor="text1"/>
          <w:sz w:val="24"/>
          <w:szCs w:val="24"/>
        </w:rPr>
        <w:t>布局规划查询</w:t>
      </w:r>
    </w:p>
    <w:p w14:paraId="25FA2E9C" w14:textId="77777777" w:rsidR="009E3442" w:rsidRDefault="009E3442" w:rsidP="009E3442">
      <w:pPr>
        <w:pStyle w:val="5"/>
        <w:rPr>
          <w:color w:val="000000" w:themeColor="text1"/>
          <w:sz w:val="24"/>
          <w:szCs w:val="24"/>
        </w:rPr>
      </w:pPr>
      <w:r>
        <w:rPr>
          <w:rFonts w:hint="eastAsia"/>
          <w:color w:val="000000" w:themeColor="text1"/>
          <w:sz w:val="24"/>
          <w:szCs w:val="24"/>
        </w:rPr>
        <w:t>功能描述</w:t>
      </w:r>
    </w:p>
    <w:p w14:paraId="09DAEAE5" w14:textId="0DBC39EB" w:rsidR="009E3442" w:rsidRPr="00D176F7" w:rsidRDefault="00D176F7" w:rsidP="00D176F7">
      <w:pPr>
        <w:spacing w:line="360" w:lineRule="auto"/>
        <w:ind w:firstLineChars="200" w:firstLine="480"/>
        <w:rPr>
          <w:rFonts w:hAnsi="宋体"/>
          <w:color w:val="000000" w:themeColor="text1"/>
          <w:sz w:val="24"/>
          <w:szCs w:val="24"/>
        </w:rPr>
      </w:pPr>
      <w:r w:rsidRPr="00D176F7">
        <w:rPr>
          <w:rFonts w:hAnsi="宋体" w:hint="eastAsia"/>
          <w:color w:val="000000" w:themeColor="text1"/>
          <w:sz w:val="24"/>
          <w:szCs w:val="24"/>
        </w:rPr>
        <w:t>根据</w:t>
      </w:r>
      <w:r w:rsidR="009E3442" w:rsidRPr="00D176F7">
        <w:rPr>
          <w:rFonts w:hAnsi="宋体" w:hint="eastAsia"/>
          <w:color w:val="000000" w:themeColor="text1"/>
          <w:sz w:val="24"/>
          <w:szCs w:val="24"/>
        </w:rPr>
        <w:t>查询条件查询布局规划信息</w:t>
      </w:r>
      <w:r w:rsidRPr="00D176F7">
        <w:rPr>
          <w:rFonts w:hAnsi="宋体" w:hint="eastAsia"/>
          <w:color w:val="000000" w:themeColor="text1"/>
          <w:sz w:val="24"/>
          <w:szCs w:val="24"/>
        </w:rPr>
        <w:t>，以</w:t>
      </w:r>
      <w:r w:rsidR="009E3442" w:rsidRPr="00D176F7">
        <w:rPr>
          <w:rFonts w:hAnsi="宋体" w:hint="eastAsia"/>
          <w:color w:val="000000" w:themeColor="text1"/>
          <w:sz w:val="24"/>
          <w:szCs w:val="24"/>
        </w:rPr>
        <w:t>列表显示查询出的布局规划信息，点击每个规划可以查看规划详情，在</w:t>
      </w:r>
      <w:r w:rsidRPr="00D176F7">
        <w:rPr>
          <w:rFonts w:hAnsi="宋体"/>
          <w:color w:val="000000" w:themeColor="text1"/>
          <w:sz w:val="24"/>
          <w:szCs w:val="24"/>
        </w:rPr>
        <w:t>GIS</w:t>
      </w:r>
      <w:r w:rsidR="009E3442" w:rsidRPr="00D176F7">
        <w:rPr>
          <w:rFonts w:hAnsi="宋体" w:hint="eastAsia"/>
          <w:color w:val="000000" w:themeColor="text1"/>
          <w:sz w:val="24"/>
          <w:szCs w:val="24"/>
        </w:rPr>
        <w:t>上可显示规划区域。</w:t>
      </w:r>
    </w:p>
    <w:p w14:paraId="2E720CF6" w14:textId="77777777" w:rsidR="009E3442" w:rsidRDefault="009E3442" w:rsidP="009E3442">
      <w:pPr>
        <w:pStyle w:val="5"/>
        <w:rPr>
          <w:color w:val="000000" w:themeColor="text1"/>
          <w:sz w:val="24"/>
          <w:szCs w:val="24"/>
        </w:rPr>
      </w:pPr>
      <w:r>
        <w:rPr>
          <w:rFonts w:hint="eastAsia"/>
          <w:color w:val="000000" w:themeColor="text1"/>
          <w:sz w:val="24"/>
          <w:szCs w:val="24"/>
        </w:rPr>
        <w:lastRenderedPageBreak/>
        <w:t>界面设计</w:t>
      </w:r>
    </w:p>
    <w:p w14:paraId="0B854FBD" w14:textId="77777777" w:rsidR="00D176F7" w:rsidRDefault="00D176F7" w:rsidP="00EC73AB">
      <w:pPr>
        <w:spacing w:line="360" w:lineRule="auto"/>
        <w:rPr>
          <w:rFonts w:hAnsi="宋体"/>
          <w:b/>
          <w:szCs w:val="24"/>
        </w:rPr>
      </w:pPr>
      <w:r w:rsidRPr="0046457D">
        <w:rPr>
          <w:rFonts w:hAnsi="宋体"/>
          <w:noProof/>
        </w:rPr>
        <w:drawing>
          <wp:inline distT="0" distB="0" distL="0" distR="0" wp14:anchorId="085D7385" wp14:editId="04257097">
            <wp:extent cx="5279390" cy="23456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9390" cy="2345690"/>
                    </a:xfrm>
                    <a:prstGeom prst="rect">
                      <a:avLst/>
                    </a:prstGeom>
                    <a:noFill/>
                    <a:ln>
                      <a:noFill/>
                    </a:ln>
                  </pic:spPr>
                </pic:pic>
              </a:graphicData>
            </a:graphic>
          </wp:inline>
        </w:drawing>
      </w:r>
    </w:p>
    <w:p w14:paraId="1450C4AE" w14:textId="1761531B" w:rsidR="00D176F7" w:rsidRPr="00515765" w:rsidRDefault="00D176F7" w:rsidP="00D176F7">
      <w:pPr>
        <w:spacing w:line="360" w:lineRule="auto"/>
        <w:ind w:firstLineChars="200" w:firstLine="422"/>
        <w:jc w:val="center"/>
        <w:rPr>
          <w:rFonts w:hAnsi="宋体"/>
          <w:b/>
          <w:szCs w:val="24"/>
        </w:rPr>
      </w:pPr>
      <w:r w:rsidRPr="00CF49A6">
        <w:rPr>
          <w:rFonts w:ascii="黑体" w:eastAsia="黑体" w:hAnsi="黑体" w:hint="eastAsia"/>
          <w:b/>
        </w:rPr>
        <w:t>图</w:t>
      </w:r>
      <w:r w:rsidR="00F71338">
        <w:rPr>
          <w:rFonts w:ascii="黑体" w:eastAsia="黑体" w:hAnsi="黑体" w:hint="eastAsia"/>
          <w:b/>
        </w:rPr>
        <w:t>9</w:t>
      </w:r>
      <w:r>
        <w:rPr>
          <w:rFonts w:ascii="黑体" w:eastAsia="黑体" w:hAnsi="黑体"/>
          <w:b/>
        </w:rPr>
        <w:t xml:space="preserve"> </w:t>
      </w:r>
      <w:r>
        <w:rPr>
          <w:rFonts w:hAnsi="宋体" w:hint="eastAsia"/>
          <w:b/>
          <w:szCs w:val="24"/>
        </w:rPr>
        <w:t>规划查询条件</w:t>
      </w:r>
    </w:p>
    <w:p w14:paraId="7995F178" w14:textId="77777777" w:rsidR="00D176F7" w:rsidRDefault="00D176F7" w:rsidP="00D176F7">
      <w:pPr>
        <w:spacing w:line="360" w:lineRule="auto"/>
        <w:ind w:left="420"/>
        <w:rPr>
          <w:rFonts w:hAnsi="宋体"/>
          <w:b/>
          <w:szCs w:val="24"/>
        </w:rPr>
      </w:pPr>
      <w:r w:rsidRPr="0046457D">
        <w:rPr>
          <w:rFonts w:hAnsi="宋体"/>
          <w:noProof/>
        </w:rPr>
        <w:drawing>
          <wp:inline distT="0" distB="0" distL="0" distR="0" wp14:anchorId="2B5CF7F8" wp14:editId="28A1B7E4">
            <wp:extent cx="5263515" cy="1670050"/>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3515" cy="1670050"/>
                    </a:xfrm>
                    <a:prstGeom prst="rect">
                      <a:avLst/>
                    </a:prstGeom>
                    <a:noFill/>
                    <a:ln>
                      <a:noFill/>
                    </a:ln>
                  </pic:spPr>
                </pic:pic>
              </a:graphicData>
            </a:graphic>
          </wp:inline>
        </w:drawing>
      </w:r>
    </w:p>
    <w:p w14:paraId="7BF7C6F3" w14:textId="1CB66184" w:rsidR="009E3442" w:rsidRPr="00524342" w:rsidRDefault="00D176F7" w:rsidP="00D176F7">
      <w:pPr>
        <w:spacing w:line="360" w:lineRule="auto"/>
        <w:ind w:firstLineChars="200" w:firstLine="422"/>
        <w:jc w:val="center"/>
      </w:pPr>
      <w:r w:rsidRPr="00CF49A6">
        <w:rPr>
          <w:rFonts w:ascii="黑体" w:eastAsia="黑体" w:hAnsi="黑体" w:hint="eastAsia"/>
          <w:b/>
        </w:rPr>
        <w:t>图</w:t>
      </w:r>
      <w:r w:rsidR="00F71338">
        <w:rPr>
          <w:rFonts w:ascii="黑体" w:eastAsia="黑体" w:hAnsi="黑体" w:hint="eastAsia"/>
          <w:b/>
        </w:rPr>
        <w:t>10</w:t>
      </w:r>
      <w:r>
        <w:rPr>
          <w:rFonts w:ascii="黑体" w:eastAsia="黑体" w:hAnsi="黑体"/>
          <w:b/>
        </w:rPr>
        <w:t xml:space="preserve"> </w:t>
      </w:r>
      <w:r>
        <w:rPr>
          <w:rFonts w:hAnsi="宋体" w:hint="eastAsia"/>
          <w:b/>
          <w:szCs w:val="24"/>
        </w:rPr>
        <w:t>规划查询结果</w:t>
      </w:r>
      <w:r w:rsidR="001B6960">
        <w:rPr>
          <w:rFonts w:hAnsi="宋体" w:hint="eastAsia"/>
          <w:b/>
          <w:szCs w:val="24"/>
        </w:rPr>
        <w:t>界面</w:t>
      </w:r>
    </w:p>
    <w:p w14:paraId="6B9845F8" w14:textId="77777777" w:rsidR="009E3442" w:rsidRDefault="009E3442" w:rsidP="009E3442">
      <w:pPr>
        <w:pStyle w:val="5"/>
        <w:rPr>
          <w:color w:val="000000" w:themeColor="text1"/>
          <w:sz w:val="24"/>
          <w:szCs w:val="24"/>
        </w:rPr>
      </w:pPr>
      <w:r>
        <w:rPr>
          <w:rFonts w:hint="eastAsia"/>
          <w:color w:val="000000" w:themeColor="text1"/>
          <w:sz w:val="24"/>
          <w:szCs w:val="24"/>
        </w:rPr>
        <w:t>功能分析</w:t>
      </w:r>
    </w:p>
    <w:p w14:paraId="1255D21D" w14:textId="2CEBFA02" w:rsidR="00D176F7" w:rsidRPr="00D176F7" w:rsidRDefault="00D176F7" w:rsidP="00D176F7">
      <w:pPr>
        <w:spacing w:line="360" w:lineRule="auto"/>
        <w:ind w:left="420"/>
        <w:rPr>
          <w:rFonts w:hAnsi="宋体"/>
          <w:color w:val="000000" w:themeColor="text1"/>
          <w:sz w:val="24"/>
          <w:szCs w:val="24"/>
        </w:rPr>
      </w:pPr>
      <w:r>
        <w:rPr>
          <w:rFonts w:hAnsi="宋体" w:hint="eastAsia"/>
          <w:color w:val="000000" w:themeColor="text1"/>
          <w:sz w:val="24"/>
          <w:szCs w:val="24"/>
        </w:rPr>
        <w:t>1、操作者可设置</w:t>
      </w:r>
      <w:r w:rsidRPr="00D176F7">
        <w:rPr>
          <w:rFonts w:hAnsi="宋体" w:hint="eastAsia"/>
          <w:color w:val="000000" w:themeColor="text1"/>
          <w:sz w:val="24"/>
          <w:szCs w:val="24"/>
        </w:rPr>
        <w:t>布局规划查询条件</w:t>
      </w:r>
      <w:r>
        <w:rPr>
          <w:rFonts w:hAnsi="宋体" w:hint="eastAsia"/>
          <w:color w:val="000000" w:themeColor="text1"/>
          <w:sz w:val="24"/>
          <w:szCs w:val="24"/>
        </w:rPr>
        <w:t>，比如</w:t>
      </w:r>
      <w:r w:rsidRPr="00D176F7">
        <w:rPr>
          <w:rFonts w:hAnsi="宋体" w:hint="eastAsia"/>
          <w:color w:val="000000" w:themeColor="text1"/>
          <w:sz w:val="24"/>
          <w:szCs w:val="24"/>
        </w:rPr>
        <w:t>站址编号、行政区划、城市坐标X、城市坐标Y，是否引用。</w:t>
      </w:r>
    </w:p>
    <w:p w14:paraId="677E023E" w14:textId="4A8913DC" w:rsidR="00D176F7" w:rsidRPr="00D176F7" w:rsidRDefault="00D176F7" w:rsidP="00D176F7">
      <w:pPr>
        <w:spacing w:line="360" w:lineRule="auto"/>
        <w:ind w:firstLineChars="200" w:firstLine="480"/>
        <w:rPr>
          <w:rFonts w:hAnsi="宋体"/>
          <w:color w:val="000000" w:themeColor="text1"/>
          <w:sz w:val="24"/>
          <w:szCs w:val="24"/>
        </w:rPr>
      </w:pPr>
      <w:r>
        <w:rPr>
          <w:rFonts w:hAnsi="宋体" w:hint="eastAsia"/>
          <w:color w:val="000000" w:themeColor="text1"/>
          <w:sz w:val="24"/>
          <w:szCs w:val="24"/>
        </w:rPr>
        <w:t>2、系统将</w:t>
      </w:r>
      <w:r w:rsidRPr="00D176F7">
        <w:rPr>
          <w:rFonts w:hAnsi="宋体" w:hint="eastAsia"/>
          <w:color w:val="000000" w:themeColor="text1"/>
          <w:sz w:val="24"/>
          <w:szCs w:val="24"/>
        </w:rPr>
        <w:t>查询条件提交到服务端后，</w:t>
      </w:r>
      <w:r>
        <w:rPr>
          <w:rFonts w:hAnsi="宋体" w:hint="eastAsia"/>
          <w:color w:val="000000" w:themeColor="text1"/>
          <w:sz w:val="24"/>
          <w:szCs w:val="24"/>
        </w:rPr>
        <w:t>从数据库表中</w:t>
      </w:r>
      <w:r w:rsidRPr="00D176F7">
        <w:rPr>
          <w:rFonts w:hAnsi="宋体" w:hint="eastAsia"/>
          <w:color w:val="000000" w:themeColor="text1"/>
          <w:sz w:val="24"/>
          <w:szCs w:val="24"/>
        </w:rPr>
        <w:t>查询所有符合查询条件的规划数据。</w:t>
      </w:r>
    </w:p>
    <w:p w14:paraId="1D04B6C1" w14:textId="77777777" w:rsidR="00AE0241" w:rsidRDefault="00AE0241" w:rsidP="00D176F7">
      <w:pPr>
        <w:spacing w:line="360" w:lineRule="auto"/>
        <w:ind w:firstLineChars="200" w:firstLine="480"/>
        <w:rPr>
          <w:rFonts w:hAnsi="宋体"/>
          <w:color w:val="000000" w:themeColor="text1"/>
          <w:sz w:val="24"/>
          <w:szCs w:val="24"/>
        </w:rPr>
      </w:pPr>
      <w:r>
        <w:rPr>
          <w:rFonts w:hAnsi="宋体" w:hint="eastAsia"/>
          <w:color w:val="000000" w:themeColor="text1"/>
          <w:sz w:val="24"/>
          <w:szCs w:val="24"/>
        </w:rPr>
        <w:t>3、将</w:t>
      </w:r>
      <w:r w:rsidR="00D176F7" w:rsidRPr="00D176F7">
        <w:rPr>
          <w:rFonts w:hAnsi="宋体" w:hint="eastAsia"/>
          <w:color w:val="000000" w:themeColor="text1"/>
          <w:sz w:val="24"/>
          <w:szCs w:val="24"/>
        </w:rPr>
        <w:t>所有符合查询条件的规划数据</w:t>
      </w:r>
      <w:r>
        <w:rPr>
          <w:rFonts w:hAnsi="宋体" w:hint="eastAsia"/>
          <w:color w:val="000000" w:themeColor="text1"/>
          <w:sz w:val="24"/>
          <w:szCs w:val="24"/>
        </w:rPr>
        <w:t>以</w:t>
      </w:r>
      <w:r w:rsidRPr="00D176F7">
        <w:rPr>
          <w:rFonts w:hAnsi="宋体" w:hint="eastAsia"/>
          <w:color w:val="000000" w:themeColor="text1"/>
          <w:sz w:val="24"/>
          <w:szCs w:val="24"/>
        </w:rPr>
        <w:t>列表</w:t>
      </w:r>
      <w:r>
        <w:rPr>
          <w:rFonts w:hAnsi="宋体" w:hint="eastAsia"/>
          <w:color w:val="000000" w:themeColor="text1"/>
          <w:sz w:val="24"/>
          <w:szCs w:val="24"/>
        </w:rPr>
        <w:t>的方式</w:t>
      </w:r>
      <w:r w:rsidRPr="00D176F7">
        <w:rPr>
          <w:rFonts w:hAnsi="宋体" w:hint="eastAsia"/>
          <w:color w:val="000000" w:themeColor="text1"/>
          <w:sz w:val="24"/>
          <w:szCs w:val="24"/>
        </w:rPr>
        <w:t>显示</w:t>
      </w:r>
      <w:r>
        <w:rPr>
          <w:rFonts w:hAnsi="宋体" w:hint="eastAsia"/>
          <w:color w:val="000000" w:themeColor="text1"/>
          <w:sz w:val="24"/>
          <w:szCs w:val="24"/>
        </w:rPr>
        <w:t>出来，并以分页方式显示；</w:t>
      </w:r>
    </w:p>
    <w:p w14:paraId="78098BC9" w14:textId="082AA384" w:rsidR="009E3442" w:rsidRPr="00401FBF" w:rsidRDefault="00AE0241" w:rsidP="008D59C4">
      <w:pPr>
        <w:spacing w:line="360" w:lineRule="auto"/>
        <w:ind w:firstLineChars="200" w:firstLine="480"/>
      </w:pPr>
      <w:r>
        <w:rPr>
          <w:rFonts w:hAnsi="宋体" w:hint="eastAsia"/>
          <w:color w:val="000000" w:themeColor="text1"/>
          <w:sz w:val="24"/>
          <w:szCs w:val="24"/>
        </w:rPr>
        <w:t>4、每条记录</w:t>
      </w:r>
      <w:r w:rsidR="00D176F7" w:rsidRPr="00D176F7">
        <w:rPr>
          <w:rFonts w:hAnsi="宋体" w:hint="eastAsia"/>
          <w:color w:val="000000" w:themeColor="text1"/>
          <w:sz w:val="24"/>
          <w:szCs w:val="24"/>
        </w:rPr>
        <w:t>后</w:t>
      </w:r>
      <w:r>
        <w:rPr>
          <w:rFonts w:hAnsi="宋体" w:hint="eastAsia"/>
          <w:color w:val="000000" w:themeColor="text1"/>
          <w:sz w:val="24"/>
          <w:szCs w:val="24"/>
        </w:rPr>
        <w:t>提供</w:t>
      </w:r>
      <w:r w:rsidR="00D176F7" w:rsidRPr="00D176F7">
        <w:rPr>
          <w:rFonts w:hAnsi="宋体" w:hint="eastAsia"/>
          <w:color w:val="000000" w:themeColor="text1"/>
          <w:sz w:val="24"/>
          <w:szCs w:val="24"/>
        </w:rPr>
        <w:t>定位</w:t>
      </w:r>
      <w:r>
        <w:rPr>
          <w:rFonts w:hAnsi="宋体" w:hint="eastAsia"/>
          <w:color w:val="000000" w:themeColor="text1"/>
          <w:sz w:val="24"/>
          <w:szCs w:val="24"/>
        </w:rPr>
        <w:t>功能</w:t>
      </w:r>
      <w:r w:rsidR="00D176F7" w:rsidRPr="00D176F7">
        <w:rPr>
          <w:rFonts w:hAnsi="宋体" w:hint="eastAsia"/>
          <w:color w:val="000000" w:themeColor="text1"/>
          <w:sz w:val="24"/>
          <w:szCs w:val="24"/>
        </w:rPr>
        <w:t>，可以在GIS地图上显示规划数据，并有闪烁提醒。点击规划区域，显示规划信息。</w:t>
      </w:r>
    </w:p>
    <w:p w14:paraId="2144A5DE" w14:textId="77777777" w:rsidR="009E3442" w:rsidRDefault="009E3442" w:rsidP="009E3442">
      <w:pPr>
        <w:pStyle w:val="5"/>
        <w:rPr>
          <w:color w:val="000000" w:themeColor="text1"/>
          <w:sz w:val="24"/>
          <w:szCs w:val="24"/>
        </w:rPr>
      </w:pPr>
      <w:r>
        <w:rPr>
          <w:rFonts w:hint="eastAsia"/>
          <w:color w:val="000000" w:themeColor="text1"/>
          <w:sz w:val="24"/>
          <w:szCs w:val="24"/>
        </w:rPr>
        <w:t>约束</w:t>
      </w:r>
    </w:p>
    <w:p w14:paraId="3330D672" w14:textId="1E625E37" w:rsidR="009F1B7C" w:rsidRPr="009F1B7C" w:rsidRDefault="009E3442" w:rsidP="009E3442">
      <w:pPr>
        <w:pStyle w:val="InfoBlue"/>
      </w:pPr>
      <w:r>
        <w:rPr>
          <w:rFonts w:hint="eastAsia"/>
        </w:rPr>
        <w:t>无</w:t>
      </w:r>
    </w:p>
    <w:p w14:paraId="1559DAF0" w14:textId="3F14BB47" w:rsidR="009F1B7C" w:rsidRDefault="009E3442" w:rsidP="009F1B7C">
      <w:pPr>
        <w:pStyle w:val="4"/>
        <w:rPr>
          <w:color w:val="000000" w:themeColor="text1"/>
          <w:sz w:val="24"/>
          <w:szCs w:val="24"/>
        </w:rPr>
      </w:pPr>
      <w:r>
        <w:rPr>
          <w:rFonts w:hint="eastAsia"/>
          <w:color w:val="000000" w:themeColor="text1"/>
          <w:sz w:val="24"/>
          <w:szCs w:val="24"/>
        </w:rPr>
        <w:lastRenderedPageBreak/>
        <w:t>布局规划统计</w:t>
      </w:r>
    </w:p>
    <w:p w14:paraId="2F34FAB9" w14:textId="77777777" w:rsidR="009E3442" w:rsidRDefault="009E3442" w:rsidP="009E3442">
      <w:pPr>
        <w:pStyle w:val="5"/>
        <w:rPr>
          <w:color w:val="000000" w:themeColor="text1"/>
          <w:sz w:val="24"/>
          <w:szCs w:val="24"/>
        </w:rPr>
      </w:pPr>
      <w:r>
        <w:rPr>
          <w:rFonts w:hint="eastAsia"/>
          <w:color w:val="000000" w:themeColor="text1"/>
          <w:sz w:val="24"/>
          <w:szCs w:val="24"/>
        </w:rPr>
        <w:t>功能描述</w:t>
      </w:r>
    </w:p>
    <w:p w14:paraId="058EC2DE" w14:textId="47D88249" w:rsidR="009E3442" w:rsidRPr="008D59C4" w:rsidRDefault="008D59C4" w:rsidP="008D59C4">
      <w:pPr>
        <w:pStyle w:val="InfoBlue"/>
      </w:pPr>
      <w:r w:rsidRPr="008D59C4">
        <w:rPr>
          <w:rFonts w:hint="eastAsia"/>
        </w:rPr>
        <w:t>查询某</w:t>
      </w:r>
      <w:r w:rsidR="00785D93">
        <w:rPr>
          <w:rFonts w:hint="eastAsia"/>
        </w:rPr>
        <w:t>年度和月份</w:t>
      </w:r>
      <w:r w:rsidRPr="008D59C4">
        <w:rPr>
          <w:rFonts w:hint="eastAsia"/>
        </w:rPr>
        <w:t>的布局规划</w:t>
      </w:r>
      <w:r w:rsidR="009E3442" w:rsidRPr="008D59C4">
        <w:rPr>
          <w:rFonts w:hint="eastAsia"/>
        </w:rPr>
        <w:t>基站的</w:t>
      </w:r>
      <w:r w:rsidRPr="008D59C4">
        <w:rPr>
          <w:rFonts w:hint="eastAsia"/>
        </w:rPr>
        <w:t>建设</w:t>
      </w:r>
      <w:r w:rsidR="009E3442" w:rsidRPr="008D59C4">
        <w:rPr>
          <w:rFonts w:hint="eastAsia"/>
        </w:rPr>
        <w:t>数量</w:t>
      </w:r>
      <w:r w:rsidRPr="008D59C4">
        <w:rPr>
          <w:rFonts w:hint="eastAsia"/>
        </w:rPr>
        <w:t>统计</w:t>
      </w:r>
      <w:r w:rsidR="009E3442" w:rsidRPr="008D59C4">
        <w:rPr>
          <w:rFonts w:hint="eastAsia"/>
        </w:rPr>
        <w:t>。</w:t>
      </w:r>
    </w:p>
    <w:p w14:paraId="2E86B489" w14:textId="77777777" w:rsidR="009E3442" w:rsidRDefault="009E3442" w:rsidP="009E3442">
      <w:pPr>
        <w:pStyle w:val="5"/>
        <w:rPr>
          <w:color w:val="000000" w:themeColor="text1"/>
          <w:sz w:val="24"/>
          <w:szCs w:val="24"/>
        </w:rPr>
      </w:pPr>
      <w:r>
        <w:rPr>
          <w:rFonts w:hint="eastAsia"/>
          <w:color w:val="000000" w:themeColor="text1"/>
          <w:sz w:val="24"/>
          <w:szCs w:val="24"/>
        </w:rPr>
        <w:t>界面设计</w:t>
      </w:r>
    </w:p>
    <w:p w14:paraId="00C8CB02" w14:textId="2F05D17C" w:rsidR="009E3442" w:rsidRDefault="008D59C4" w:rsidP="009E3442">
      <w:pPr>
        <w:spacing w:line="360" w:lineRule="auto"/>
        <w:jc w:val="center"/>
      </w:pPr>
      <w:r w:rsidRPr="0046457D">
        <w:rPr>
          <w:rFonts w:hAnsi="宋体"/>
          <w:noProof/>
        </w:rPr>
        <w:drawing>
          <wp:inline distT="0" distB="0" distL="0" distR="0" wp14:anchorId="0D4244A9" wp14:editId="4250CD3A">
            <wp:extent cx="5271770" cy="3896360"/>
            <wp:effectExtent l="0" t="0" r="5080"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3896360"/>
                    </a:xfrm>
                    <a:prstGeom prst="rect">
                      <a:avLst/>
                    </a:prstGeom>
                    <a:noFill/>
                    <a:ln>
                      <a:noFill/>
                    </a:ln>
                  </pic:spPr>
                </pic:pic>
              </a:graphicData>
            </a:graphic>
          </wp:inline>
        </w:drawing>
      </w:r>
    </w:p>
    <w:p w14:paraId="39CB4FDA" w14:textId="0356B72B" w:rsidR="00F71338" w:rsidRPr="00524342" w:rsidRDefault="00F71338" w:rsidP="00F71338">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1</w:t>
      </w:r>
      <w:r>
        <w:rPr>
          <w:rFonts w:ascii="黑体" w:eastAsia="黑体" w:hAnsi="黑体"/>
          <w:b/>
        </w:rPr>
        <w:t xml:space="preserve"> </w:t>
      </w:r>
      <w:r>
        <w:rPr>
          <w:rFonts w:hAnsi="宋体" w:hint="eastAsia"/>
          <w:b/>
          <w:szCs w:val="24"/>
        </w:rPr>
        <w:t>规划统计</w:t>
      </w:r>
      <w:r w:rsidR="001B6960">
        <w:rPr>
          <w:rFonts w:hAnsi="宋体" w:hint="eastAsia"/>
          <w:b/>
          <w:szCs w:val="24"/>
        </w:rPr>
        <w:t>界面</w:t>
      </w:r>
    </w:p>
    <w:p w14:paraId="2C8DA87D" w14:textId="77777777" w:rsidR="009E3442" w:rsidRDefault="009E3442" w:rsidP="009E3442">
      <w:pPr>
        <w:pStyle w:val="5"/>
        <w:rPr>
          <w:color w:val="000000" w:themeColor="text1"/>
          <w:sz w:val="24"/>
          <w:szCs w:val="24"/>
        </w:rPr>
      </w:pPr>
      <w:r>
        <w:rPr>
          <w:rFonts w:hint="eastAsia"/>
          <w:color w:val="000000" w:themeColor="text1"/>
          <w:sz w:val="24"/>
          <w:szCs w:val="24"/>
        </w:rPr>
        <w:t>功能分析</w:t>
      </w:r>
    </w:p>
    <w:p w14:paraId="40A06976" w14:textId="664A2A78" w:rsidR="008D59C4" w:rsidRPr="008D59C4" w:rsidRDefault="008D59C4" w:rsidP="008D59C4">
      <w:pPr>
        <w:pStyle w:val="InfoBlue"/>
      </w:pPr>
      <w:r>
        <w:rPr>
          <w:rFonts w:hint="eastAsia"/>
        </w:rPr>
        <w:t>1、设置统计</w:t>
      </w:r>
      <w:r w:rsidR="00785D93">
        <w:rPr>
          <w:rFonts w:hint="eastAsia"/>
        </w:rPr>
        <w:t>条件，主要包括</w:t>
      </w:r>
      <w:r>
        <w:rPr>
          <w:rFonts w:hint="eastAsia"/>
        </w:rPr>
        <w:t>年</w:t>
      </w:r>
      <w:r w:rsidR="00785D93">
        <w:rPr>
          <w:rFonts w:hint="eastAsia"/>
        </w:rPr>
        <w:t>度和月份</w:t>
      </w:r>
      <w:r>
        <w:rPr>
          <w:rFonts w:hint="eastAsia"/>
        </w:rPr>
        <w:t>；</w:t>
      </w:r>
    </w:p>
    <w:p w14:paraId="7EF55549" w14:textId="68C9057C" w:rsidR="008D59C4" w:rsidRDefault="008D59C4" w:rsidP="008D59C4">
      <w:pPr>
        <w:pStyle w:val="InfoBlue"/>
      </w:pPr>
      <w:r>
        <w:rPr>
          <w:rFonts w:hint="eastAsia"/>
        </w:rPr>
        <w:t>2、</w:t>
      </w:r>
      <w:r w:rsidR="00785D93">
        <w:rPr>
          <w:rFonts w:hint="eastAsia"/>
        </w:rPr>
        <w:t>以统计年份和月度为终止日期，统计数据库中至当前时间为止的规划</w:t>
      </w:r>
      <w:r w:rsidRPr="008D59C4">
        <w:rPr>
          <w:rFonts w:hint="eastAsia"/>
        </w:rPr>
        <w:t>、在建、过期、已建</w:t>
      </w:r>
      <w:r w:rsidR="00A76A61">
        <w:rPr>
          <w:rFonts w:hint="eastAsia"/>
        </w:rPr>
        <w:t>的基站数量；</w:t>
      </w:r>
    </w:p>
    <w:p w14:paraId="39ECB72E" w14:textId="1D9998E6" w:rsidR="008D59C4" w:rsidRPr="008D59C4" w:rsidRDefault="00A76A61" w:rsidP="00A76A61">
      <w:pPr>
        <w:pStyle w:val="InfoBlue"/>
      </w:pPr>
      <w:r>
        <w:t>3</w:t>
      </w:r>
      <w:r>
        <w:rPr>
          <w:rFonts w:hint="eastAsia"/>
        </w:rPr>
        <w:t>、以柱状图的方式显示出来；</w:t>
      </w:r>
    </w:p>
    <w:p w14:paraId="3222A6A9" w14:textId="77777777" w:rsidR="009E3442" w:rsidRDefault="009E3442" w:rsidP="009E3442">
      <w:pPr>
        <w:pStyle w:val="5"/>
        <w:rPr>
          <w:color w:val="000000" w:themeColor="text1"/>
          <w:sz w:val="24"/>
          <w:szCs w:val="24"/>
        </w:rPr>
      </w:pPr>
      <w:r>
        <w:rPr>
          <w:rFonts w:hint="eastAsia"/>
          <w:color w:val="000000" w:themeColor="text1"/>
          <w:sz w:val="24"/>
          <w:szCs w:val="24"/>
        </w:rPr>
        <w:t>约束</w:t>
      </w:r>
    </w:p>
    <w:p w14:paraId="3EC53953" w14:textId="25FC259E" w:rsidR="009E3442" w:rsidRPr="009E3442" w:rsidRDefault="009E3442" w:rsidP="009E3442">
      <w:pPr>
        <w:pStyle w:val="InfoBlue"/>
      </w:pPr>
      <w:r>
        <w:rPr>
          <w:rFonts w:hint="eastAsia"/>
        </w:rPr>
        <w:t>无</w:t>
      </w:r>
    </w:p>
    <w:p w14:paraId="1A284731" w14:textId="6989126D" w:rsidR="00A3568B" w:rsidRDefault="00A3568B" w:rsidP="009F1B7C">
      <w:pPr>
        <w:pStyle w:val="3"/>
        <w:rPr>
          <w:b/>
          <w:i w:val="0"/>
          <w:color w:val="000000" w:themeColor="text1"/>
          <w:sz w:val="28"/>
          <w:szCs w:val="28"/>
        </w:rPr>
      </w:pPr>
      <w:bookmarkStart w:id="54" w:name="OLE_LINK52"/>
      <w:bookmarkStart w:id="55" w:name="OLE_LINK53"/>
      <w:bookmarkStart w:id="56" w:name="OLE_LINK54"/>
      <w:r w:rsidRPr="00A3568B">
        <w:rPr>
          <w:b/>
          <w:i w:val="0"/>
          <w:color w:val="000000" w:themeColor="text1"/>
          <w:sz w:val="28"/>
          <w:szCs w:val="28"/>
        </w:rPr>
        <w:lastRenderedPageBreak/>
        <w:t>年度计划</w:t>
      </w:r>
      <w:r w:rsidR="00DA63BE">
        <w:rPr>
          <w:rFonts w:hint="eastAsia"/>
          <w:b/>
          <w:i w:val="0"/>
          <w:color w:val="000000" w:themeColor="text1"/>
          <w:sz w:val="28"/>
          <w:szCs w:val="28"/>
        </w:rPr>
        <w:t>【已审核】</w:t>
      </w:r>
    </w:p>
    <w:p w14:paraId="14AA6541" w14:textId="1BD3DEB5" w:rsidR="00A3568B" w:rsidRDefault="005C4E22" w:rsidP="00A3568B">
      <w:pPr>
        <w:pStyle w:val="4"/>
        <w:rPr>
          <w:color w:val="000000" w:themeColor="text1"/>
          <w:sz w:val="24"/>
          <w:szCs w:val="24"/>
        </w:rPr>
      </w:pPr>
      <w:r>
        <w:rPr>
          <w:rFonts w:hint="eastAsia"/>
          <w:color w:val="000000" w:themeColor="text1"/>
          <w:sz w:val="24"/>
          <w:szCs w:val="24"/>
        </w:rPr>
        <w:t>年计划导入</w:t>
      </w:r>
    </w:p>
    <w:p w14:paraId="26E4992D" w14:textId="77777777" w:rsidR="001C7F4E" w:rsidRDefault="001C7F4E" w:rsidP="001C7F4E">
      <w:pPr>
        <w:pStyle w:val="5"/>
        <w:rPr>
          <w:color w:val="000000" w:themeColor="text1"/>
          <w:sz w:val="24"/>
          <w:szCs w:val="24"/>
        </w:rPr>
      </w:pPr>
      <w:r>
        <w:rPr>
          <w:rFonts w:hint="eastAsia"/>
          <w:color w:val="000000" w:themeColor="text1"/>
          <w:sz w:val="24"/>
          <w:szCs w:val="24"/>
        </w:rPr>
        <w:t>功能描述</w:t>
      </w:r>
    </w:p>
    <w:p w14:paraId="2AD50BEC" w14:textId="0221FB3D" w:rsidR="001C7F4E" w:rsidRPr="007E23A3" w:rsidRDefault="00230864" w:rsidP="001C7F4E">
      <w:pPr>
        <w:spacing w:line="360" w:lineRule="auto"/>
        <w:ind w:left="420"/>
      </w:pPr>
      <w:r w:rsidRPr="00515765">
        <w:rPr>
          <w:rFonts w:hAnsi="宋体" w:hint="eastAsia"/>
          <w:szCs w:val="24"/>
        </w:rPr>
        <w:t>实现各运营商年计划导入功能。</w:t>
      </w:r>
    </w:p>
    <w:p w14:paraId="4A371588" w14:textId="77777777" w:rsidR="001C7F4E" w:rsidRDefault="001C7F4E" w:rsidP="001C7F4E">
      <w:pPr>
        <w:pStyle w:val="5"/>
        <w:rPr>
          <w:color w:val="000000" w:themeColor="text1"/>
          <w:sz w:val="24"/>
          <w:szCs w:val="24"/>
        </w:rPr>
      </w:pPr>
      <w:r>
        <w:rPr>
          <w:rFonts w:hint="eastAsia"/>
          <w:color w:val="000000" w:themeColor="text1"/>
          <w:sz w:val="24"/>
          <w:szCs w:val="24"/>
        </w:rPr>
        <w:t>界面设计</w:t>
      </w:r>
    </w:p>
    <w:p w14:paraId="3E41D01B" w14:textId="047BE547" w:rsidR="001C7F4E" w:rsidRDefault="001C7F4E" w:rsidP="001C7F4E">
      <w:pPr>
        <w:spacing w:line="360" w:lineRule="auto"/>
        <w:jc w:val="center"/>
      </w:pPr>
      <w:r>
        <w:rPr>
          <w:rFonts w:hint="eastAsia"/>
          <w:noProof/>
        </w:rPr>
        <w:drawing>
          <wp:inline distT="0" distB="0" distL="0" distR="0" wp14:anchorId="6C549F4C" wp14:editId="3E0FF021">
            <wp:extent cx="5267960" cy="2593340"/>
            <wp:effectExtent l="0" t="0" r="889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960" cy="2593340"/>
                    </a:xfrm>
                    <a:prstGeom prst="rect">
                      <a:avLst/>
                    </a:prstGeom>
                    <a:noFill/>
                    <a:ln>
                      <a:noFill/>
                    </a:ln>
                  </pic:spPr>
                </pic:pic>
              </a:graphicData>
            </a:graphic>
          </wp:inline>
        </w:drawing>
      </w:r>
    </w:p>
    <w:p w14:paraId="3519B83A" w14:textId="154A8C82" w:rsidR="00F71338" w:rsidRDefault="00F71338" w:rsidP="00F71338">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w:t>
      </w:r>
      <w:r w:rsidR="001B6960">
        <w:rPr>
          <w:rFonts w:ascii="黑体" w:eastAsia="黑体" w:hAnsi="黑体" w:hint="eastAsia"/>
          <w:b/>
        </w:rPr>
        <w:t>2</w:t>
      </w:r>
      <w:r>
        <w:rPr>
          <w:rFonts w:ascii="黑体" w:eastAsia="黑体" w:hAnsi="黑体"/>
          <w:b/>
        </w:rPr>
        <w:t xml:space="preserve"> </w:t>
      </w:r>
      <w:r>
        <w:rPr>
          <w:rFonts w:hAnsi="宋体" w:hint="eastAsia"/>
          <w:b/>
          <w:szCs w:val="24"/>
        </w:rPr>
        <w:t>年度计划导入系界面</w:t>
      </w:r>
    </w:p>
    <w:p w14:paraId="20178C9E" w14:textId="492ABE6A" w:rsidR="001C7F4E" w:rsidRDefault="001C7F4E" w:rsidP="001C7F4E">
      <w:pPr>
        <w:spacing w:line="360" w:lineRule="auto"/>
        <w:jc w:val="center"/>
      </w:pPr>
      <w:r>
        <w:rPr>
          <w:rFonts w:hint="eastAsia"/>
          <w:noProof/>
        </w:rPr>
        <w:drawing>
          <wp:inline distT="0" distB="0" distL="0" distR="0" wp14:anchorId="7BB73959" wp14:editId="75012D10">
            <wp:extent cx="5267960" cy="1323975"/>
            <wp:effectExtent l="0" t="0" r="889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960" cy="1323975"/>
                    </a:xfrm>
                    <a:prstGeom prst="rect">
                      <a:avLst/>
                    </a:prstGeom>
                    <a:noFill/>
                    <a:ln>
                      <a:noFill/>
                    </a:ln>
                  </pic:spPr>
                </pic:pic>
              </a:graphicData>
            </a:graphic>
          </wp:inline>
        </w:drawing>
      </w:r>
    </w:p>
    <w:p w14:paraId="7170CE7B" w14:textId="4623526C" w:rsidR="001B6960" w:rsidRPr="00524342" w:rsidRDefault="001B6960" w:rsidP="001B6960">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2</w:t>
      </w:r>
      <w:r>
        <w:rPr>
          <w:rFonts w:ascii="黑体" w:eastAsia="黑体" w:hAnsi="黑体"/>
          <w:b/>
        </w:rPr>
        <w:t xml:space="preserve"> </w:t>
      </w:r>
      <w:r>
        <w:rPr>
          <w:rFonts w:hAnsi="宋体" w:hint="eastAsia"/>
          <w:b/>
          <w:szCs w:val="24"/>
        </w:rPr>
        <w:t>手工导入界面</w:t>
      </w:r>
    </w:p>
    <w:p w14:paraId="7DD98382" w14:textId="77777777" w:rsidR="001C7F4E" w:rsidRDefault="001C7F4E" w:rsidP="001C7F4E">
      <w:pPr>
        <w:pStyle w:val="5"/>
        <w:rPr>
          <w:color w:val="000000" w:themeColor="text1"/>
          <w:sz w:val="24"/>
          <w:szCs w:val="24"/>
        </w:rPr>
      </w:pPr>
      <w:r>
        <w:rPr>
          <w:rFonts w:hint="eastAsia"/>
          <w:color w:val="000000" w:themeColor="text1"/>
          <w:sz w:val="24"/>
          <w:szCs w:val="24"/>
        </w:rPr>
        <w:t>功能分析</w:t>
      </w:r>
    </w:p>
    <w:p w14:paraId="1C96FB0E" w14:textId="57C9A2DB" w:rsidR="001C7F4E" w:rsidRDefault="001C7F4E" w:rsidP="001C7F4E">
      <w:pPr>
        <w:pStyle w:val="InfoBlue"/>
      </w:pPr>
      <w:r>
        <w:rPr>
          <w:rFonts w:hint="eastAsia"/>
        </w:rPr>
        <w:t>1、操作者能够选择要导入的年计划文件；</w:t>
      </w:r>
    </w:p>
    <w:p w14:paraId="672A000E" w14:textId="479E519F" w:rsidR="001C7F4E" w:rsidRDefault="001C7F4E" w:rsidP="001C7F4E">
      <w:pPr>
        <w:pStyle w:val="InfoBlue"/>
      </w:pPr>
      <w:r>
        <w:rPr>
          <w:rFonts w:hint="eastAsia"/>
        </w:rPr>
        <w:t>2、将符合</w:t>
      </w:r>
      <w:r w:rsidR="00230864">
        <w:rPr>
          <w:rFonts w:hint="eastAsia"/>
        </w:rPr>
        <w:t>年计划</w:t>
      </w:r>
      <w:r>
        <w:rPr>
          <w:rFonts w:hint="eastAsia"/>
        </w:rPr>
        <w:t>模板的</w:t>
      </w:r>
      <w:r>
        <w:t>E</w:t>
      </w:r>
      <w:r>
        <w:rPr>
          <w:rFonts w:hint="eastAsia"/>
        </w:rPr>
        <w:t>xcel格式文件中的字段（</w:t>
      </w:r>
      <w:r w:rsidR="00230864">
        <w:rPr>
          <w:rFonts w:hint="eastAsia"/>
        </w:rPr>
        <w:t>规划点编号、</w:t>
      </w:r>
      <w:r>
        <w:rPr>
          <w:rFonts w:hint="eastAsia"/>
        </w:rPr>
        <w:t>行政区、</w:t>
      </w:r>
      <w:r w:rsidR="00230864">
        <w:rPr>
          <w:rFonts w:hint="eastAsia"/>
        </w:rPr>
        <w:t>拟落地位置</w:t>
      </w:r>
      <w:r>
        <w:rPr>
          <w:rFonts w:hint="eastAsia"/>
        </w:rPr>
        <w:t>、</w:t>
      </w:r>
      <w:r w:rsidR="00230864">
        <w:rPr>
          <w:rFonts w:hint="eastAsia"/>
        </w:rPr>
        <w:t>拟设置方式、网络</w:t>
      </w:r>
      <w:r>
        <w:rPr>
          <w:rFonts w:hint="eastAsia"/>
        </w:rPr>
        <w:t>、</w:t>
      </w:r>
      <w:r w:rsidR="00230864">
        <w:rPr>
          <w:rFonts w:hint="eastAsia"/>
        </w:rPr>
        <w:t>上报日期</w:t>
      </w:r>
      <w:r>
        <w:rPr>
          <w:rFonts w:hint="eastAsia"/>
        </w:rPr>
        <w:t>、</w:t>
      </w:r>
      <w:r w:rsidR="00230864">
        <w:rPr>
          <w:rFonts w:hint="eastAsia"/>
        </w:rPr>
        <w:t>运营商</w:t>
      </w:r>
      <w:r>
        <w:rPr>
          <w:rFonts w:hint="eastAsia"/>
        </w:rPr>
        <w:t>、</w:t>
      </w:r>
      <w:r w:rsidR="00230864">
        <w:rPr>
          <w:rFonts w:hint="eastAsia"/>
        </w:rPr>
        <w:t>北纬</w:t>
      </w:r>
      <w:r>
        <w:rPr>
          <w:rFonts w:hint="eastAsia"/>
        </w:rPr>
        <w:t>、</w:t>
      </w:r>
      <w:r w:rsidR="00230864">
        <w:rPr>
          <w:rFonts w:hint="eastAsia"/>
        </w:rPr>
        <w:t>东经</w:t>
      </w:r>
      <w:r>
        <w:rPr>
          <w:rFonts w:hint="eastAsia"/>
        </w:rPr>
        <w:t>、</w:t>
      </w:r>
      <w:r w:rsidR="00230864">
        <w:rPr>
          <w:rFonts w:hint="eastAsia"/>
        </w:rPr>
        <w:t>城市坐标Ｘ</w:t>
      </w:r>
      <w:r>
        <w:rPr>
          <w:rFonts w:hint="eastAsia"/>
        </w:rPr>
        <w:t>、</w:t>
      </w:r>
      <w:r w:rsidR="00230864">
        <w:rPr>
          <w:rFonts w:hint="eastAsia"/>
        </w:rPr>
        <w:t>城市坐标Ｙ</w:t>
      </w:r>
      <w:r>
        <w:rPr>
          <w:rFonts w:hint="eastAsia"/>
        </w:rPr>
        <w:t>、批次、</w:t>
      </w:r>
      <w:r w:rsidR="00230864">
        <w:rPr>
          <w:rFonts w:hint="eastAsia"/>
        </w:rPr>
        <w:t>申请类型</w:t>
      </w:r>
      <w:r>
        <w:rPr>
          <w:rFonts w:hint="eastAsia"/>
        </w:rPr>
        <w:t>、</w:t>
      </w:r>
      <w:r w:rsidR="00230864">
        <w:rPr>
          <w:rFonts w:hint="eastAsia"/>
        </w:rPr>
        <w:t>运营商备注</w:t>
      </w:r>
      <w:r>
        <w:rPr>
          <w:rFonts w:hint="eastAsia"/>
        </w:rPr>
        <w:t>等</w:t>
      </w:r>
      <w:r w:rsidR="00E35A68">
        <w:rPr>
          <w:rFonts w:hint="eastAsia"/>
        </w:rPr>
        <w:t>）</w:t>
      </w:r>
      <w:r w:rsidR="00230864">
        <w:rPr>
          <w:rFonts w:hint="eastAsia"/>
        </w:rPr>
        <w:t>数据</w:t>
      </w:r>
      <w:r>
        <w:rPr>
          <w:rFonts w:hint="eastAsia"/>
        </w:rPr>
        <w:t>导入至数据库的</w:t>
      </w:r>
      <w:r w:rsidR="001B6960">
        <w:rPr>
          <w:rFonts w:hint="eastAsia"/>
        </w:rPr>
        <w:t>年计划</w:t>
      </w:r>
      <w:r>
        <w:rPr>
          <w:rFonts w:hint="eastAsia"/>
        </w:rPr>
        <w:t>表</w:t>
      </w:r>
      <w:r w:rsidR="001B6960">
        <w:rPr>
          <w:rFonts w:hint="eastAsia"/>
        </w:rPr>
        <w:t>中</w:t>
      </w:r>
      <w:r>
        <w:rPr>
          <w:rFonts w:hint="eastAsia"/>
        </w:rPr>
        <w:t>；</w:t>
      </w:r>
    </w:p>
    <w:p w14:paraId="51510D39" w14:textId="2D6D2B71" w:rsidR="001C7F4E" w:rsidRPr="00401FBF" w:rsidRDefault="001C7F4E" w:rsidP="001C7F4E">
      <w:pPr>
        <w:pStyle w:val="InfoBlue"/>
      </w:pPr>
      <w:r>
        <w:rPr>
          <w:rFonts w:hint="eastAsia"/>
        </w:rPr>
        <w:t>2、导入后数据在</w:t>
      </w:r>
      <w:r w:rsidR="00230864">
        <w:rPr>
          <w:rFonts w:hint="eastAsia"/>
        </w:rPr>
        <w:t>年计划审查和台站建设过程中的相关页面中</w:t>
      </w:r>
      <w:r>
        <w:rPr>
          <w:rFonts w:hint="eastAsia"/>
        </w:rPr>
        <w:t>能够查询；</w:t>
      </w:r>
    </w:p>
    <w:p w14:paraId="2D753261" w14:textId="77777777" w:rsidR="001C7F4E" w:rsidRDefault="001C7F4E" w:rsidP="001C7F4E">
      <w:pPr>
        <w:pStyle w:val="5"/>
        <w:rPr>
          <w:color w:val="000000" w:themeColor="text1"/>
          <w:sz w:val="24"/>
          <w:szCs w:val="24"/>
        </w:rPr>
      </w:pPr>
      <w:r>
        <w:rPr>
          <w:rFonts w:hint="eastAsia"/>
          <w:color w:val="000000" w:themeColor="text1"/>
          <w:sz w:val="24"/>
          <w:szCs w:val="24"/>
        </w:rPr>
        <w:lastRenderedPageBreak/>
        <w:t>约束</w:t>
      </w:r>
    </w:p>
    <w:p w14:paraId="041A7195" w14:textId="77777777" w:rsidR="001C7F4E" w:rsidRPr="0057537C" w:rsidRDefault="001C7F4E" w:rsidP="001C7F4E">
      <w:pPr>
        <w:pStyle w:val="InfoBlue"/>
      </w:pPr>
      <w:r>
        <w:rPr>
          <w:rFonts w:hint="eastAsia"/>
        </w:rPr>
        <w:t>无</w:t>
      </w:r>
    </w:p>
    <w:p w14:paraId="7D70D6E3" w14:textId="77777777" w:rsidR="001C7F4E" w:rsidRPr="001C7F4E" w:rsidRDefault="001C7F4E" w:rsidP="001C7F4E"/>
    <w:p w14:paraId="32364067" w14:textId="248E5C37" w:rsidR="00A3568B" w:rsidRDefault="005C4E22" w:rsidP="00A3568B">
      <w:pPr>
        <w:pStyle w:val="4"/>
        <w:rPr>
          <w:color w:val="000000" w:themeColor="text1"/>
          <w:sz w:val="24"/>
          <w:szCs w:val="24"/>
        </w:rPr>
      </w:pPr>
      <w:r>
        <w:rPr>
          <w:rFonts w:hint="eastAsia"/>
          <w:color w:val="000000" w:themeColor="text1"/>
          <w:sz w:val="24"/>
          <w:szCs w:val="24"/>
        </w:rPr>
        <w:t>年计划成果</w:t>
      </w:r>
      <w:r w:rsidR="00230864">
        <w:rPr>
          <w:rFonts w:hint="eastAsia"/>
          <w:color w:val="000000" w:themeColor="text1"/>
          <w:sz w:val="24"/>
          <w:szCs w:val="24"/>
        </w:rPr>
        <w:t>导入</w:t>
      </w:r>
    </w:p>
    <w:p w14:paraId="16963119" w14:textId="77777777" w:rsidR="00230864" w:rsidRDefault="00230864" w:rsidP="00230864">
      <w:pPr>
        <w:pStyle w:val="5"/>
        <w:rPr>
          <w:color w:val="000000" w:themeColor="text1"/>
          <w:sz w:val="24"/>
          <w:szCs w:val="24"/>
        </w:rPr>
      </w:pPr>
      <w:r>
        <w:rPr>
          <w:rFonts w:hint="eastAsia"/>
          <w:color w:val="000000" w:themeColor="text1"/>
          <w:sz w:val="24"/>
          <w:szCs w:val="24"/>
        </w:rPr>
        <w:t>功能描述</w:t>
      </w:r>
    </w:p>
    <w:p w14:paraId="1AE653CA" w14:textId="360A2463" w:rsidR="00230864" w:rsidRPr="007E23A3" w:rsidRDefault="00367203" w:rsidP="00230864">
      <w:pPr>
        <w:spacing w:line="360" w:lineRule="auto"/>
        <w:ind w:left="420"/>
      </w:pPr>
      <w:r w:rsidRPr="00515765">
        <w:rPr>
          <w:rFonts w:hAnsi="宋体" w:hint="eastAsia"/>
          <w:szCs w:val="24"/>
        </w:rPr>
        <w:t>按年度计划成果模板制定年度计划成果.xls。系统提供年度成果导入功能。</w:t>
      </w:r>
    </w:p>
    <w:p w14:paraId="11293FB5" w14:textId="77777777" w:rsidR="00230864" w:rsidRDefault="00230864" w:rsidP="00230864">
      <w:pPr>
        <w:pStyle w:val="5"/>
        <w:rPr>
          <w:color w:val="000000" w:themeColor="text1"/>
          <w:sz w:val="24"/>
          <w:szCs w:val="24"/>
        </w:rPr>
      </w:pPr>
      <w:r>
        <w:rPr>
          <w:rFonts w:hint="eastAsia"/>
          <w:color w:val="000000" w:themeColor="text1"/>
          <w:sz w:val="24"/>
          <w:szCs w:val="24"/>
        </w:rPr>
        <w:t>界面设计</w:t>
      </w:r>
    </w:p>
    <w:p w14:paraId="767DB5A1" w14:textId="49B1C831" w:rsidR="00230864" w:rsidRDefault="00C10F08" w:rsidP="00230864">
      <w:pPr>
        <w:spacing w:line="360" w:lineRule="auto"/>
        <w:jc w:val="center"/>
      </w:pPr>
      <w:r>
        <w:rPr>
          <w:noProof/>
        </w:rPr>
        <w:drawing>
          <wp:inline distT="0" distB="0" distL="0" distR="0" wp14:anchorId="506BD8A6" wp14:editId="7F4308B3">
            <wp:extent cx="5267960" cy="2770505"/>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960" cy="2770505"/>
                    </a:xfrm>
                    <a:prstGeom prst="rect">
                      <a:avLst/>
                    </a:prstGeom>
                    <a:noFill/>
                    <a:ln>
                      <a:noFill/>
                    </a:ln>
                  </pic:spPr>
                </pic:pic>
              </a:graphicData>
            </a:graphic>
          </wp:inline>
        </w:drawing>
      </w:r>
    </w:p>
    <w:p w14:paraId="1465A3A1" w14:textId="63E14B61" w:rsidR="001B6960" w:rsidRDefault="001B6960" w:rsidP="001B6960">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3</w:t>
      </w:r>
      <w:r>
        <w:rPr>
          <w:rFonts w:ascii="黑体" w:eastAsia="黑体" w:hAnsi="黑体"/>
          <w:b/>
        </w:rPr>
        <w:t xml:space="preserve"> </w:t>
      </w:r>
      <w:r>
        <w:rPr>
          <w:rFonts w:hAnsi="宋体" w:hint="eastAsia"/>
          <w:b/>
          <w:szCs w:val="24"/>
        </w:rPr>
        <w:t>年计划成果导入界面</w:t>
      </w:r>
    </w:p>
    <w:p w14:paraId="58E3E139" w14:textId="77777777" w:rsidR="00230864" w:rsidRDefault="00230864" w:rsidP="00230864">
      <w:pPr>
        <w:pStyle w:val="5"/>
        <w:rPr>
          <w:color w:val="000000" w:themeColor="text1"/>
          <w:sz w:val="24"/>
          <w:szCs w:val="24"/>
        </w:rPr>
      </w:pPr>
      <w:r>
        <w:rPr>
          <w:rFonts w:hint="eastAsia"/>
          <w:color w:val="000000" w:themeColor="text1"/>
          <w:sz w:val="24"/>
          <w:szCs w:val="24"/>
        </w:rPr>
        <w:t>功能分析</w:t>
      </w:r>
    </w:p>
    <w:p w14:paraId="394420DF" w14:textId="19A87F9E" w:rsidR="00230864" w:rsidRDefault="00230864" w:rsidP="00230864">
      <w:pPr>
        <w:pStyle w:val="InfoBlue"/>
      </w:pPr>
      <w:r>
        <w:rPr>
          <w:rFonts w:hint="eastAsia"/>
        </w:rPr>
        <w:t>1、操作者能够选择要导入的年计划</w:t>
      </w:r>
      <w:r w:rsidR="00C10F08">
        <w:rPr>
          <w:rFonts w:hint="eastAsia"/>
        </w:rPr>
        <w:t>成果</w:t>
      </w:r>
      <w:r>
        <w:rPr>
          <w:rFonts w:hint="eastAsia"/>
        </w:rPr>
        <w:t>文件；</w:t>
      </w:r>
    </w:p>
    <w:p w14:paraId="05ADEAB3" w14:textId="1B662C2E" w:rsidR="00230864" w:rsidRDefault="00230864" w:rsidP="00230864">
      <w:pPr>
        <w:pStyle w:val="InfoBlue"/>
      </w:pPr>
      <w:r>
        <w:rPr>
          <w:rFonts w:hint="eastAsia"/>
        </w:rPr>
        <w:t>2、将符合年计划成果模板的</w:t>
      </w:r>
      <w:r>
        <w:t>E</w:t>
      </w:r>
      <w:r>
        <w:rPr>
          <w:rFonts w:hint="eastAsia"/>
        </w:rPr>
        <w:t>xcel格式文件中的字段（规划点编号、行政区、拟落地位置、拟设置方式、网络、上报日期、运营商、北纬、东经、城市坐标Ｘ</w:t>
      </w:r>
      <w:r w:rsidR="001B6960">
        <w:rPr>
          <w:rFonts w:hint="eastAsia"/>
        </w:rPr>
        <w:t>、城市坐标Ｙ、批次、申请类型、运营商备注等</w:t>
      </w:r>
      <w:r w:rsidR="00941218">
        <w:rPr>
          <w:rFonts w:hint="eastAsia"/>
        </w:rPr>
        <w:t>）</w:t>
      </w:r>
      <w:r w:rsidR="001B6960">
        <w:rPr>
          <w:rFonts w:hint="eastAsia"/>
        </w:rPr>
        <w:t>数据导入至数据库</w:t>
      </w:r>
      <w:r>
        <w:rPr>
          <w:rFonts w:hint="eastAsia"/>
        </w:rPr>
        <w:t>表</w:t>
      </w:r>
      <w:r w:rsidR="001B6960">
        <w:rPr>
          <w:rFonts w:hint="eastAsia"/>
        </w:rPr>
        <w:t>中</w:t>
      </w:r>
      <w:r>
        <w:rPr>
          <w:rFonts w:hint="eastAsia"/>
        </w:rPr>
        <w:t>；</w:t>
      </w:r>
    </w:p>
    <w:p w14:paraId="7C1186C7" w14:textId="71AD1DFA" w:rsidR="00230864" w:rsidRPr="00401FBF" w:rsidRDefault="00E53D0C" w:rsidP="00230864">
      <w:pPr>
        <w:pStyle w:val="InfoBlue"/>
      </w:pPr>
      <w:r>
        <w:rPr>
          <w:rFonts w:hint="eastAsia"/>
        </w:rPr>
        <w:t>3</w:t>
      </w:r>
      <w:r w:rsidR="00230864">
        <w:rPr>
          <w:rFonts w:hint="eastAsia"/>
        </w:rPr>
        <w:t>、导入后数据在年计划</w:t>
      </w:r>
      <w:r w:rsidR="00941218">
        <w:rPr>
          <w:rFonts w:hint="eastAsia"/>
        </w:rPr>
        <w:t>查询</w:t>
      </w:r>
      <w:r w:rsidR="00230864">
        <w:rPr>
          <w:rFonts w:hint="eastAsia"/>
        </w:rPr>
        <w:t>和</w:t>
      </w:r>
      <w:r w:rsidR="00D55B30">
        <w:rPr>
          <w:rFonts w:hint="eastAsia"/>
        </w:rPr>
        <w:t>其他功能</w:t>
      </w:r>
      <w:r w:rsidR="00230864">
        <w:rPr>
          <w:rFonts w:hint="eastAsia"/>
        </w:rPr>
        <w:t>的相关页面中能够查询；</w:t>
      </w:r>
    </w:p>
    <w:p w14:paraId="476C7182" w14:textId="77777777" w:rsidR="00230864" w:rsidRDefault="00230864" w:rsidP="00230864">
      <w:pPr>
        <w:pStyle w:val="5"/>
        <w:rPr>
          <w:color w:val="000000" w:themeColor="text1"/>
          <w:sz w:val="24"/>
          <w:szCs w:val="24"/>
        </w:rPr>
      </w:pPr>
      <w:r>
        <w:rPr>
          <w:rFonts w:hint="eastAsia"/>
          <w:color w:val="000000" w:themeColor="text1"/>
          <w:sz w:val="24"/>
          <w:szCs w:val="24"/>
        </w:rPr>
        <w:t>约束</w:t>
      </w:r>
    </w:p>
    <w:p w14:paraId="264B73C0" w14:textId="77777777" w:rsidR="00230864" w:rsidRDefault="00230864" w:rsidP="00230864">
      <w:pPr>
        <w:pStyle w:val="InfoBlue"/>
      </w:pPr>
      <w:r>
        <w:rPr>
          <w:rFonts w:hint="eastAsia"/>
        </w:rPr>
        <w:t>无</w:t>
      </w:r>
    </w:p>
    <w:p w14:paraId="77CB14A5" w14:textId="77777777" w:rsidR="00E41447" w:rsidRDefault="00E41447" w:rsidP="00E41447"/>
    <w:p w14:paraId="44E40650" w14:textId="77777777" w:rsidR="00E41447" w:rsidRDefault="00E41447" w:rsidP="00E41447"/>
    <w:p w14:paraId="7AD2F503" w14:textId="77777777" w:rsidR="00E41447" w:rsidRDefault="00E41447" w:rsidP="00E41447"/>
    <w:p w14:paraId="692B4092" w14:textId="77777777" w:rsidR="00E41447" w:rsidRDefault="00E41447" w:rsidP="00E41447">
      <w:pPr>
        <w:pStyle w:val="4"/>
        <w:rPr>
          <w:color w:val="000000" w:themeColor="text1"/>
          <w:sz w:val="24"/>
          <w:szCs w:val="24"/>
        </w:rPr>
      </w:pPr>
      <w:r>
        <w:rPr>
          <w:rFonts w:hint="eastAsia"/>
          <w:color w:val="000000" w:themeColor="text1"/>
          <w:sz w:val="24"/>
          <w:szCs w:val="24"/>
        </w:rPr>
        <w:lastRenderedPageBreak/>
        <w:t>年计划审查</w:t>
      </w:r>
    </w:p>
    <w:p w14:paraId="3B5920DE" w14:textId="77777777" w:rsidR="00E41447" w:rsidRDefault="00E41447" w:rsidP="00E41447">
      <w:pPr>
        <w:pStyle w:val="5"/>
        <w:rPr>
          <w:color w:val="000000" w:themeColor="text1"/>
          <w:sz w:val="24"/>
          <w:szCs w:val="24"/>
        </w:rPr>
      </w:pPr>
      <w:r>
        <w:rPr>
          <w:rFonts w:hint="eastAsia"/>
          <w:color w:val="000000" w:themeColor="text1"/>
          <w:sz w:val="24"/>
          <w:szCs w:val="24"/>
        </w:rPr>
        <w:t>功能描述</w:t>
      </w:r>
    </w:p>
    <w:p w14:paraId="654EB9D7" w14:textId="65682157" w:rsidR="00E41447" w:rsidRPr="00515765" w:rsidRDefault="00E41447" w:rsidP="00E41447">
      <w:pPr>
        <w:spacing w:line="360" w:lineRule="auto"/>
        <w:ind w:firstLineChars="200" w:firstLine="420"/>
        <w:rPr>
          <w:rFonts w:hAnsi="宋体"/>
          <w:szCs w:val="24"/>
        </w:rPr>
      </w:pPr>
      <w:r w:rsidRPr="00515765">
        <w:rPr>
          <w:rFonts w:hAnsi="宋体" w:hint="eastAsia"/>
          <w:szCs w:val="24"/>
        </w:rPr>
        <w:t>对导入年计划的数据进行审查，列表显示年申请计划的数据，对每条数据做数据验证，每条数据可以设置通过审查和不通过审查</w:t>
      </w:r>
      <w:r w:rsidR="00E35A68">
        <w:rPr>
          <w:rFonts w:hAnsi="宋体" w:hint="eastAsia"/>
          <w:szCs w:val="24"/>
        </w:rPr>
        <w:t>，</w:t>
      </w:r>
      <w:r w:rsidRPr="00515765">
        <w:rPr>
          <w:rFonts w:hAnsi="宋体" w:hint="eastAsia"/>
          <w:szCs w:val="24"/>
        </w:rPr>
        <w:t>不通过审查的， 要有不通过原因。 每条申请的规划数据有定位功能，在G</w:t>
      </w:r>
      <w:r w:rsidR="00E35A68">
        <w:rPr>
          <w:rFonts w:hAnsi="宋体"/>
          <w:szCs w:val="24"/>
        </w:rPr>
        <w:t>IS</w:t>
      </w:r>
      <w:r w:rsidRPr="00515765">
        <w:rPr>
          <w:rFonts w:hAnsi="宋体" w:hint="eastAsia"/>
          <w:szCs w:val="24"/>
        </w:rPr>
        <w:t>地图上显示规划位置。</w:t>
      </w:r>
    </w:p>
    <w:p w14:paraId="183C5B1A" w14:textId="77777777" w:rsidR="00E41447" w:rsidRPr="007E23A3" w:rsidRDefault="00E41447" w:rsidP="00E41447">
      <w:pPr>
        <w:spacing w:line="360" w:lineRule="auto"/>
        <w:ind w:left="420"/>
      </w:pPr>
      <w:r w:rsidRPr="00331D5C">
        <w:rPr>
          <w:rFonts w:hAnsi="宋体" w:hint="eastAsia"/>
          <w:szCs w:val="24"/>
          <w:highlight w:val="yellow"/>
        </w:rPr>
        <w:t>快速审核功能：对规划编号规范，引用的电台执照是否存在，规划编号是否已引用，提供快速入口，可做直接数据验证。</w:t>
      </w:r>
    </w:p>
    <w:p w14:paraId="5E7FC0CC" w14:textId="77777777" w:rsidR="00E41447" w:rsidRDefault="00E41447" w:rsidP="00E41447">
      <w:pPr>
        <w:pStyle w:val="5"/>
        <w:rPr>
          <w:color w:val="000000" w:themeColor="text1"/>
          <w:sz w:val="24"/>
          <w:szCs w:val="24"/>
        </w:rPr>
      </w:pPr>
      <w:r>
        <w:rPr>
          <w:rFonts w:hint="eastAsia"/>
          <w:color w:val="000000" w:themeColor="text1"/>
          <w:sz w:val="24"/>
          <w:szCs w:val="24"/>
        </w:rPr>
        <w:t>界面设计</w:t>
      </w:r>
    </w:p>
    <w:p w14:paraId="66142F78" w14:textId="77777777" w:rsidR="00E41447" w:rsidRDefault="00E41447" w:rsidP="00E41447">
      <w:pPr>
        <w:spacing w:line="360" w:lineRule="auto"/>
        <w:jc w:val="center"/>
      </w:pPr>
      <w:r>
        <w:rPr>
          <w:noProof/>
        </w:rPr>
        <w:drawing>
          <wp:inline distT="0" distB="0" distL="0" distR="0" wp14:anchorId="60A97006" wp14:editId="5F3B6D65">
            <wp:extent cx="5254625" cy="2360930"/>
            <wp:effectExtent l="0" t="0" r="3175"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54625" cy="2360930"/>
                    </a:xfrm>
                    <a:prstGeom prst="rect">
                      <a:avLst/>
                    </a:prstGeom>
                    <a:noFill/>
                    <a:ln>
                      <a:noFill/>
                    </a:ln>
                  </pic:spPr>
                </pic:pic>
              </a:graphicData>
            </a:graphic>
          </wp:inline>
        </w:drawing>
      </w:r>
    </w:p>
    <w:p w14:paraId="2F6DF4DF" w14:textId="77777777" w:rsidR="00E41447" w:rsidRDefault="00E41447" w:rsidP="00E4144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7</w:t>
      </w:r>
      <w:r>
        <w:rPr>
          <w:rFonts w:ascii="黑体" w:eastAsia="黑体" w:hAnsi="黑体"/>
          <w:b/>
        </w:rPr>
        <w:t xml:space="preserve"> </w:t>
      </w:r>
      <w:r>
        <w:rPr>
          <w:rFonts w:hAnsi="宋体" w:hint="eastAsia"/>
          <w:b/>
          <w:szCs w:val="24"/>
        </w:rPr>
        <w:t>年计划审查界面</w:t>
      </w:r>
    </w:p>
    <w:p w14:paraId="2857E688" w14:textId="77777777" w:rsidR="00E41447" w:rsidRDefault="00E41447" w:rsidP="00E41447">
      <w:pPr>
        <w:spacing w:line="360" w:lineRule="auto"/>
        <w:jc w:val="center"/>
      </w:pPr>
      <w:r>
        <w:rPr>
          <w:rFonts w:hint="eastAsia"/>
          <w:noProof/>
        </w:rPr>
        <w:drawing>
          <wp:inline distT="0" distB="0" distL="0" distR="0" wp14:anchorId="05E0A605" wp14:editId="64998D9E">
            <wp:extent cx="5272405" cy="3073400"/>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2405" cy="3073400"/>
                    </a:xfrm>
                    <a:prstGeom prst="rect">
                      <a:avLst/>
                    </a:prstGeom>
                    <a:noFill/>
                    <a:ln>
                      <a:noFill/>
                    </a:ln>
                  </pic:spPr>
                </pic:pic>
              </a:graphicData>
            </a:graphic>
          </wp:inline>
        </w:drawing>
      </w:r>
    </w:p>
    <w:p w14:paraId="4F33A8E0" w14:textId="77777777" w:rsidR="00E41447" w:rsidRDefault="00E41447" w:rsidP="00E4144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8</w:t>
      </w:r>
      <w:r>
        <w:rPr>
          <w:rFonts w:ascii="黑体" w:eastAsia="黑体" w:hAnsi="黑体"/>
          <w:b/>
        </w:rPr>
        <w:t xml:space="preserve"> </w:t>
      </w:r>
      <w:r>
        <w:rPr>
          <w:rFonts w:hAnsi="宋体" w:hint="eastAsia"/>
          <w:b/>
          <w:szCs w:val="24"/>
        </w:rPr>
        <w:t>年计划GIS定位界面</w:t>
      </w:r>
    </w:p>
    <w:p w14:paraId="0BE27F6E" w14:textId="77777777" w:rsidR="00E41447" w:rsidRDefault="00E41447" w:rsidP="00E41447">
      <w:pPr>
        <w:pStyle w:val="5"/>
        <w:rPr>
          <w:color w:val="000000" w:themeColor="text1"/>
          <w:sz w:val="24"/>
          <w:szCs w:val="24"/>
        </w:rPr>
      </w:pPr>
      <w:r>
        <w:rPr>
          <w:rFonts w:hint="eastAsia"/>
          <w:color w:val="000000" w:themeColor="text1"/>
          <w:sz w:val="24"/>
          <w:szCs w:val="24"/>
        </w:rPr>
        <w:lastRenderedPageBreak/>
        <w:t>功能分析</w:t>
      </w:r>
    </w:p>
    <w:p w14:paraId="0B3F6193" w14:textId="77777777" w:rsidR="00E41447" w:rsidRDefault="00E41447" w:rsidP="00E41447">
      <w:pPr>
        <w:pStyle w:val="InfoBlue"/>
      </w:pPr>
      <w:r>
        <w:rPr>
          <w:rFonts w:hint="eastAsia"/>
        </w:rPr>
        <w:t>1、年计划查询，自动查询本年度的年计划；</w:t>
      </w:r>
    </w:p>
    <w:p w14:paraId="198F0A3D" w14:textId="77777777" w:rsidR="00E41447" w:rsidRDefault="00E41447" w:rsidP="00E41447">
      <w:pPr>
        <w:pStyle w:val="InfoBlue"/>
      </w:pPr>
      <w:r>
        <w:rPr>
          <w:rFonts w:hint="eastAsia"/>
        </w:rPr>
        <w:t>2、分页方式进行显示；</w:t>
      </w:r>
    </w:p>
    <w:p w14:paraId="1F8884BA" w14:textId="77777777" w:rsidR="00E41447" w:rsidRDefault="00E41447" w:rsidP="00E41447">
      <w:pPr>
        <w:pStyle w:val="InfoBlue"/>
      </w:pPr>
      <w:r>
        <w:rPr>
          <w:rFonts w:hint="eastAsia"/>
        </w:rPr>
        <w:t>3、设置显示字段；</w:t>
      </w:r>
    </w:p>
    <w:p w14:paraId="5358A0BF" w14:textId="77777777" w:rsidR="00E41447" w:rsidRDefault="00E41447" w:rsidP="00E41447">
      <w:pPr>
        <w:pStyle w:val="InfoBlue"/>
      </w:pPr>
      <w:r w:rsidRPr="00DA4A32">
        <w:rPr>
          <w:rFonts w:hint="eastAsia"/>
          <w:highlight w:val="yellow"/>
        </w:rPr>
        <w:t>4、根据规划标号，引用的电台执照编号和规划编号是否被引用等条件自动进行快速审核；</w:t>
      </w:r>
    </w:p>
    <w:p w14:paraId="0A1B9CAD" w14:textId="44154CC5" w:rsidR="00E41447" w:rsidRDefault="00E41447" w:rsidP="00E41447">
      <w:pPr>
        <w:pStyle w:val="InfoBlue"/>
      </w:pPr>
      <w:r>
        <w:rPr>
          <w:rFonts w:hint="eastAsia"/>
        </w:rPr>
        <w:t>5、将年计划进行地理信息定位和业务操作</w:t>
      </w:r>
      <w:r w:rsidR="00DA4A32">
        <w:rPr>
          <w:rFonts w:hint="eastAsia"/>
        </w:rPr>
        <w:t>(在敏感距离范围外)</w:t>
      </w:r>
      <w:r>
        <w:rPr>
          <w:rFonts w:hint="eastAsia"/>
        </w:rPr>
        <w:t>，进行年计划的审核；</w:t>
      </w:r>
    </w:p>
    <w:p w14:paraId="605651CB" w14:textId="5A75FF20" w:rsidR="00E41447" w:rsidRPr="00367203" w:rsidRDefault="00E41447" w:rsidP="00E41447">
      <w:pPr>
        <w:pStyle w:val="InfoBlue"/>
      </w:pPr>
      <w:r>
        <w:rPr>
          <w:rFonts w:hint="eastAsia"/>
        </w:rPr>
        <w:t>6、根据审核结果填写审批意见（同意、不同意、待定），其中不同意的需要填写审批原因。</w:t>
      </w:r>
    </w:p>
    <w:p w14:paraId="6A8CB462" w14:textId="77777777" w:rsidR="00E41447" w:rsidRPr="00EE413A" w:rsidRDefault="00E41447" w:rsidP="00E41447">
      <w:pPr>
        <w:pStyle w:val="5"/>
        <w:rPr>
          <w:rFonts w:hAnsi="宋体"/>
          <w:color w:val="000000" w:themeColor="text1"/>
          <w:sz w:val="24"/>
        </w:rPr>
      </w:pPr>
      <w:r w:rsidRPr="00EE413A">
        <w:rPr>
          <w:rFonts w:hAnsi="宋体" w:hint="eastAsia"/>
          <w:color w:val="000000" w:themeColor="text1"/>
          <w:sz w:val="24"/>
        </w:rPr>
        <w:t>约束</w:t>
      </w:r>
    </w:p>
    <w:p w14:paraId="32F0F310" w14:textId="77777777" w:rsidR="00E41447" w:rsidRPr="00C10F08" w:rsidRDefault="00E41447" w:rsidP="00E41447">
      <w:pPr>
        <w:pStyle w:val="InfoBlue"/>
      </w:pPr>
      <w:r>
        <w:rPr>
          <w:rFonts w:hint="eastAsia"/>
        </w:rPr>
        <w:t>城市地理地理信息系统</w:t>
      </w:r>
    </w:p>
    <w:p w14:paraId="5CC93BDB" w14:textId="7B67C458" w:rsidR="00A3568B" w:rsidRDefault="005C4E22" w:rsidP="00A3568B">
      <w:pPr>
        <w:pStyle w:val="4"/>
        <w:rPr>
          <w:color w:val="000000" w:themeColor="text1"/>
          <w:sz w:val="24"/>
          <w:szCs w:val="24"/>
        </w:rPr>
      </w:pPr>
      <w:r>
        <w:rPr>
          <w:rFonts w:hint="eastAsia"/>
          <w:color w:val="000000" w:themeColor="text1"/>
          <w:sz w:val="24"/>
          <w:szCs w:val="24"/>
        </w:rPr>
        <w:t>年计划</w:t>
      </w:r>
      <w:r w:rsidR="001C7F4E">
        <w:rPr>
          <w:rFonts w:hint="eastAsia"/>
          <w:color w:val="000000" w:themeColor="text1"/>
          <w:sz w:val="24"/>
          <w:szCs w:val="24"/>
        </w:rPr>
        <w:t>查询</w:t>
      </w:r>
    </w:p>
    <w:p w14:paraId="0DA8CFC5" w14:textId="77777777" w:rsidR="00C10F08" w:rsidRDefault="00C10F08" w:rsidP="00C10F08">
      <w:pPr>
        <w:pStyle w:val="5"/>
        <w:rPr>
          <w:color w:val="000000" w:themeColor="text1"/>
          <w:sz w:val="24"/>
          <w:szCs w:val="24"/>
        </w:rPr>
      </w:pPr>
      <w:r>
        <w:rPr>
          <w:rFonts w:hint="eastAsia"/>
          <w:color w:val="000000" w:themeColor="text1"/>
          <w:sz w:val="24"/>
          <w:szCs w:val="24"/>
        </w:rPr>
        <w:t>功能描述</w:t>
      </w:r>
    </w:p>
    <w:p w14:paraId="203781EC" w14:textId="3876AD0A" w:rsidR="00C10F08" w:rsidRPr="007E23A3" w:rsidRDefault="00367203" w:rsidP="00E53D0C">
      <w:pPr>
        <w:pStyle w:val="InfoBlue"/>
      </w:pPr>
      <w:r w:rsidRPr="00E53D0C">
        <w:rPr>
          <w:rFonts w:hint="eastAsia"/>
        </w:rPr>
        <w:t>依据查询条件查询所有年计划数据，列表显示查询结果。查询结果可以导出excel格式文件。 查询结果的统计功能。查询结果可以打印。</w:t>
      </w:r>
    </w:p>
    <w:p w14:paraId="0C800DE9" w14:textId="77777777" w:rsidR="00C10F08" w:rsidRDefault="00C10F08" w:rsidP="00C10F08">
      <w:pPr>
        <w:pStyle w:val="5"/>
        <w:rPr>
          <w:color w:val="000000" w:themeColor="text1"/>
          <w:sz w:val="24"/>
          <w:szCs w:val="24"/>
        </w:rPr>
      </w:pPr>
      <w:r>
        <w:rPr>
          <w:rFonts w:hint="eastAsia"/>
          <w:color w:val="000000" w:themeColor="text1"/>
          <w:sz w:val="24"/>
          <w:szCs w:val="24"/>
        </w:rPr>
        <w:t>界面设计</w:t>
      </w:r>
    </w:p>
    <w:p w14:paraId="27A24896" w14:textId="6E2C4ADD" w:rsidR="00C10F08" w:rsidRDefault="000471F2" w:rsidP="00C10F08">
      <w:pPr>
        <w:spacing w:line="360" w:lineRule="auto"/>
        <w:jc w:val="center"/>
      </w:pPr>
      <w:r>
        <w:rPr>
          <w:noProof/>
        </w:rPr>
        <w:drawing>
          <wp:inline distT="0" distB="0" distL="0" distR="0" wp14:anchorId="577F6B3C" wp14:editId="3D187424">
            <wp:extent cx="5267960" cy="2524760"/>
            <wp:effectExtent l="0" t="0" r="889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14:paraId="2A3EAACC" w14:textId="006E2306" w:rsidR="001B6960" w:rsidRDefault="001B6960" w:rsidP="001B6960">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4</w:t>
      </w:r>
      <w:r>
        <w:rPr>
          <w:rFonts w:ascii="黑体" w:eastAsia="黑体" w:hAnsi="黑体"/>
          <w:b/>
        </w:rPr>
        <w:t xml:space="preserve"> </w:t>
      </w:r>
      <w:r>
        <w:rPr>
          <w:rFonts w:hAnsi="宋体" w:hint="eastAsia"/>
          <w:b/>
          <w:szCs w:val="24"/>
        </w:rPr>
        <w:t>年计划查询界面</w:t>
      </w:r>
    </w:p>
    <w:p w14:paraId="7A556AAE" w14:textId="34F6D1C0" w:rsidR="003E0C82" w:rsidRDefault="003E0C82" w:rsidP="00C10F08">
      <w:pPr>
        <w:spacing w:line="360" w:lineRule="auto"/>
        <w:jc w:val="center"/>
      </w:pPr>
      <w:r>
        <w:rPr>
          <w:rFonts w:hint="eastAsia"/>
          <w:noProof/>
        </w:rPr>
        <w:lastRenderedPageBreak/>
        <w:drawing>
          <wp:inline distT="0" distB="0" distL="0" distR="0" wp14:anchorId="7EB83AE0" wp14:editId="4BC73987">
            <wp:extent cx="5254625" cy="2060575"/>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4625" cy="2060575"/>
                    </a:xfrm>
                    <a:prstGeom prst="rect">
                      <a:avLst/>
                    </a:prstGeom>
                    <a:noFill/>
                    <a:ln>
                      <a:noFill/>
                    </a:ln>
                  </pic:spPr>
                </pic:pic>
              </a:graphicData>
            </a:graphic>
          </wp:inline>
        </w:drawing>
      </w:r>
    </w:p>
    <w:p w14:paraId="1C423A7B" w14:textId="3DC834B8" w:rsidR="001B6960" w:rsidRDefault="001B6960" w:rsidP="001B6960">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5</w:t>
      </w:r>
      <w:r>
        <w:rPr>
          <w:rFonts w:ascii="黑体" w:eastAsia="黑体" w:hAnsi="黑体"/>
          <w:b/>
        </w:rPr>
        <w:t xml:space="preserve"> </w:t>
      </w:r>
      <w:r>
        <w:rPr>
          <w:rFonts w:hAnsi="宋体" w:hint="eastAsia"/>
          <w:b/>
          <w:szCs w:val="24"/>
        </w:rPr>
        <w:t>年计划查询结果界面</w:t>
      </w:r>
    </w:p>
    <w:p w14:paraId="3C3CAA10" w14:textId="40EED5BA" w:rsidR="003E0C82" w:rsidRDefault="003E0C82" w:rsidP="00C10F08">
      <w:pPr>
        <w:spacing w:line="360" w:lineRule="auto"/>
        <w:jc w:val="center"/>
      </w:pPr>
      <w:r>
        <w:rPr>
          <w:rFonts w:hint="eastAsia"/>
          <w:noProof/>
        </w:rPr>
        <w:drawing>
          <wp:inline distT="0" distB="0" distL="0" distR="0" wp14:anchorId="5AD9B3D2" wp14:editId="61276F89">
            <wp:extent cx="5267960" cy="3138805"/>
            <wp:effectExtent l="0" t="0" r="889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0194715B" w14:textId="5FF464B4" w:rsidR="001B6960" w:rsidRPr="00524342" w:rsidRDefault="001B6960" w:rsidP="001B6960">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6</w:t>
      </w:r>
      <w:r>
        <w:rPr>
          <w:rFonts w:ascii="黑体" w:eastAsia="黑体" w:hAnsi="黑体"/>
          <w:b/>
        </w:rPr>
        <w:t xml:space="preserve"> </w:t>
      </w:r>
      <w:r>
        <w:rPr>
          <w:rFonts w:hAnsi="宋体" w:hint="eastAsia"/>
          <w:b/>
          <w:szCs w:val="24"/>
        </w:rPr>
        <w:t>年计划查询统计界面</w:t>
      </w:r>
    </w:p>
    <w:p w14:paraId="17C76B07" w14:textId="77777777" w:rsidR="00C10F08" w:rsidRDefault="00C10F08" w:rsidP="00C10F08">
      <w:pPr>
        <w:pStyle w:val="5"/>
        <w:rPr>
          <w:color w:val="000000" w:themeColor="text1"/>
          <w:sz w:val="24"/>
          <w:szCs w:val="24"/>
        </w:rPr>
      </w:pPr>
      <w:r>
        <w:rPr>
          <w:rFonts w:hint="eastAsia"/>
          <w:color w:val="000000" w:themeColor="text1"/>
          <w:sz w:val="24"/>
          <w:szCs w:val="24"/>
        </w:rPr>
        <w:t>功能分析</w:t>
      </w:r>
    </w:p>
    <w:p w14:paraId="5861986D" w14:textId="05159BB2" w:rsidR="00C10F08" w:rsidRDefault="00C10F08" w:rsidP="00C10F08">
      <w:pPr>
        <w:pStyle w:val="InfoBlue"/>
      </w:pPr>
      <w:r>
        <w:rPr>
          <w:rFonts w:hint="eastAsia"/>
        </w:rPr>
        <w:t>1、</w:t>
      </w:r>
      <w:r w:rsidR="003E0C82">
        <w:rPr>
          <w:rFonts w:hint="eastAsia"/>
        </w:rPr>
        <w:t>设置查询条件</w:t>
      </w:r>
      <w:r>
        <w:rPr>
          <w:rFonts w:hint="eastAsia"/>
        </w:rPr>
        <w:t>；</w:t>
      </w:r>
    </w:p>
    <w:p w14:paraId="33215FDF" w14:textId="4A5D9D87" w:rsidR="00C10F08" w:rsidRDefault="00C10F08" w:rsidP="00C10F08">
      <w:pPr>
        <w:pStyle w:val="InfoBlue"/>
      </w:pPr>
      <w:r>
        <w:rPr>
          <w:rFonts w:hint="eastAsia"/>
        </w:rPr>
        <w:t>2、</w:t>
      </w:r>
      <w:r w:rsidR="003E0C82">
        <w:rPr>
          <w:rFonts w:hint="eastAsia"/>
        </w:rPr>
        <w:t>以列表的方式显示符合条件</w:t>
      </w:r>
      <w:r w:rsidR="00941218">
        <w:rPr>
          <w:rFonts w:hint="eastAsia"/>
        </w:rPr>
        <w:t>的</w:t>
      </w:r>
      <w:r w:rsidR="003E0C82">
        <w:rPr>
          <w:rFonts w:hint="eastAsia"/>
        </w:rPr>
        <w:t>年计划记录</w:t>
      </w:r>
      <w:r>
        <w:rPr>
          <w:rFonts w:hint="eastAsia"/>
        </w:rPr>
        <w:t>；</w:t>
      </w:r>
    </w:p>
    <w:p w14:paraId="2267B26C" w14:textId="5AAE5CFC" w:rsidR="00C10F08" w:rsidRDefault="001B6960" w:rsidP="00C10F08">
      <w:pPr>
        <w:pStyle w:val="InfoBlue"/>
      </w:pPr>
      <w:r>
        <w:rPr>
          <w:rFonts w:hint="eastAsia"/>
        </w:rPr>
        <w:t>3</w:t>
      </w:r>
      <w:r w:rsidR="00C10F08">
        <w:rPr>
          <w:rFonts w:hint="eastAsia"/>
        </w:rPr>
        <w:t>、</w:t>
      </w:r>
      <w:r w:rsidR="003E0C82">
        <w:rPr>
          <w:rFonts w:hint="eastAsia"/>
        </w:rPr>
        <w:t>记录较多时分页显示，每</w:t>
      </w:r>
      <w:r>
        <w:rPr>
          <w:rFonts w:hint="eastAsia"/>
        </w:rPr>
        <w:t>10</w:t>
      </w:r>
      <w:r w:rsidR="003E0C82">
        <w:rPr>
          <w:rFonts w:hint="eastAsia"/>
        </w:rPr>
        <w:t>条为一页</w:t>
      </w:r>
      <w:r w:rsidR="00C10F08">
        <w:rPr>
          <w:rFonts w:hint="eastAsia"/>
        </w:rPr>
        <w:t>；</w:t>
      </w:r>
    </w:p>
    <w:p w14:paraId="69F5F169" w14:textId="4E7C8149" w:rsidR="003E0C82" w:rsidRDefault="001B6960" w:rsidP="003E0C82">
      <w:pPr>
        <w:pStyle w:val="InfoBlue"/>
      </w:pPr>
      <w:r>
        <w:rPr>
          <w:rFonts w:hint="eastAsia"/>
        </w:rPr>
        <w:t>4</w:t>
      </w:r>
      <w:r w:rsidR="003E0C82">
        <w:rPr>
          <w:rFonts w:hint="eastAsia"/>
        </w:rPr>
        <w:t>、可执行选择导出和全部导出；</w:t>
      </w:r>
    </w:p>
    <w:p w14:paraId="1B3B3EC9" w14:textId="447CE8CF" w:rsidR="003E0C82" w:rsidRDefault="001B6960" w:rsidP="003E0C82">
      <w:pPr>
        <w:pStyle w:val="InfoBlue"/>
      </w:pPr>
      <w:r>
        <w:rPr>
          <w:rFonts w:hint="eastAsia"/>
        </w:rPr>
        <w:t>5</w:t>
      </w:r>
      <w:r w:rsidR="003E0C82">
        <w:rPr>
          <w:rFonts w:hint="eastAsia"/>
        </w:rPr>
        <w:t>、可进行的打印和删除操作；</w:t>
      </w:r>
    </w:p>
    <w:p w14:paraId="73606E6C" w14:textId="13D9CC24" w:rsidR="003E0C82" w:rsidRPr="003E0C82" w:rsidRDefault="001B6960" w:rsidP="003E0C82">
      <w:pPr>
        <w:pStyle w:val="InfoBlue"/>
      </w:pPr>
      <w:r>
        <w:rPr>
          <w:rFonts w:hint="eastAsia"/>
        </w:rPr>
        <w:t>6</w:t>
      </w:r>
      <w:r w:rsidR="003E0C82">
        <w:rPr>
          <w:rFonts w:hint="eastAsia"/>
        </w:rPr>
        <w:t>、可进行统计操作；</w:t>
      </w:r>
    </w:p>
    <w:p w14:paraId="7F34ACDA" w14:textId="77777777" w:rsidR="00C10F08" w:rsidRDefault="00C10F08" w:rsidP="00C10F08">
      <w:pPr>
        <w:pStyle w:val="5"/>
        <w:rPr>
          <w:color w:val="000000" w:themeColor="text1"/>
          <w:sz w:val="24"/>
          <w:szCs w:val="24"/>
        </w:rPr>
      </w:pPr>
      <w:r>
        <w:rPr>
          <w:rFonts w:hint="eastAsia"/>
          <w:color w:val="000000" w:themeColor="text1"/>
          <w:sz w:val="24"/>
          <w:szCs w:val="24"/>
        </w:rPr>
        <w:t>约束</w:t>
      </w:r>
    </w:p>
    <w:p w14:paraId="22D81C4F" w14:textId="77777777" w:rsidR="00C10F08" w:rsidRPr="0057537C" w:rsidRDefault="00C10F08" w:rsidP="00C10F08">
      <w:pPr>
        <w:pStyle w:val="InfoBlue"/>
      </w:pPr>
      <w:r>
        <w:rPr>
          <w:rFonts w:hint="eastAsia"/>
        </w:rPr>
        <w:lastRenderedPageBreak/>
        <w:t>无</w:t>
      </w:r>
    </w:p>
    <w:p w14:paraId="17E27AE5" w14:textId="75F7BF94" w:rsidR="00A3568B" w:rsidRDefault="005C4E22" w:rsidP="00A3568B">
      <w:pPr>
        <w:pStyle w:val="4"/>
        <w:rPr>
          <w:color w:val="000000" w:themeColor="text1"/>
          <w:sz w:val="24"/>
          <w:szCs w:val="24"/>
        </w:rPr>
      </w:pPr>
      <w:r>
        <w:rPr>
          <w:rFonts w:hint="eastAsia"/>
          <w:color w:val="000000" w:themeColor="text1"/>
          <w:sz w:val="24"/>
          <w:szCs w:val="24"/>
        </w:rPr>
        <w:t>年计划</w:t>
      </w:r>
      <w:r w:rsidR="001C7F4E">
        <w:rPr>
          <w:rFonts w:hint="eastAsia"/>
          <w:color w:val="000000" w:themeColor="text1"/>
          <w:sz w:val="24"/>
          <w:szCs w:val="24"/>
        </w:rPr>
        <w:t>汇总</w:t>
      </w:r>
    </w:p>
    <w:p w14:paraId="353D7FA7" w14:textId="77777777" w:rsidR="00C10F08" w:rsidRDefault="00C10F08" w:rsidP="00C10F08">
      <w:pPr>
        <w:pStyle w:val="5"/>
        <w:rPr>
          <w:color w:val="000000" w:themeColor="text1"/>
          <w:sz w:val="24"/>
          <w:szCs w:val="24"/>
        </w:rPr>
      </w:pPr>
      <w:r>
        <w:rPr>
          <w:rFonts w:hint="eastAsia"/>
          <w:color w:val="000000" w:themeColor="text1"/>
          <w:sz w:val="24"/>
          <w:szCs w:val="24"/>
        </w:rPr>
        <w:t>功能描述</w:t>
      </w:r>
    </w:p>
    <w:p w14:paraId="1356ED42" w14:textId="150C1B38" w:rsidR="00C10F08" w:rsidRPr="007E23A3" w:rsidRDefault="006F6EF5" w:rsidP="00C10F08">
      <w:pPr>
        <w:spacing w:line="360" w:lineRule="auto"/>
        <w:ind w:left="420"/>
      </w:pPr>
      <w:r w:rsidRPr="00515765">
        <w:rPr>
          <w:rFonts w:hAnsi="宋体" w:hint="eastAsia"/>
          <w:szCs w:val="24"/>
        </w:rPr>
        <w:t>按年度查询年计划执行情况。</w:t>
      </w:r>
    </w:p>
    <w:p w14:paraId="08D8AA50" w14:textId="77777777" w:rsidR="00C10F08" w:rsidRDefault="00C10F08" w:rsidP="00C10F08">
      <w:pPr>
        <w:pStyle w:val="5"/>
        <w:rPr>
          <w:color w:val="000000" w:themeColor="text1"/>
          <w:sz w:val="24"/>
          <w:szCs w:val="24"/>
        </w:rPr>
      </w:pPr>
      <w:r>
        <w:rPr>
          <w:rFonts w:hint="eastAsia"/>
          <w:color w:val="000000" w:themeColor="text1"/>
          <w:sz w:val="24"/>
          <w:szCs w:val="24"/>
        </w:rPr>
        <w:t>界面设计</w:t>
      </w:r>
    </w:p>
    <w:p w14:paraId="7B0A6E6A" w14:textId="6C06B975" w:rsidR="00C10F08" w:rsidRDefault="006F6EF5" w:rsidP="006F6EF5">
      <w:pPr>
        <w:spacing w:line="360" w:lineRule="auto"/>
      </w:pPr>
      <w:r w:rsidRPr="0046457D">
        <w:rPr>
          <w:rFonts w:hAnsi="宋体"/>
          <w:noProof/>
        </w:rPr>
        <w:drawing>
          <wp:inline distT="0" distB="0" distL="0" distR="0" wp14:anchorId="7DF22271" wp14:editId="02E51FC6">
            <wp:extent cx="5274310" cy="2580033"/>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580033"/>
                    </a:xfrm>
                    <a:prstGeom prst="rect">
                      <a:avLst/>
                    </a:prstGeom>
                    <a:noFill/>
                    <a:ln>
                      <a:noFill/>
                    </a:ln>
                  </pic:spPr>
                </pic:pic>
              </a:graphicData>
            </a:graphic>
          </wp:inline>
        </w:drawing>
      </w:r>
    </w:p>
    <w:p w14:paraId="0055FECB" w14:textId="7C4886AD" w:rsidR="00B41AF6" w:rsidRPr="00524342" w:rsidRDefault="00B41AF6" w:rsidP="00B41AF6">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19</w:t>
      </w:r>
      <w:r>
        <w:rPr>
          <w:rFonts w:ascii="黑体" w:eastAsia="黑体" w:hAnsi="黑体"/>
          <w:b/>
        </w:rPr>
        <w:t xml:space="preserve"> </w:t>
      </w:r>
      <w:r>
        <w:rPr>
          <w:rFonts w:hAnsi="宋体" w:hint="eastAsia"/>
          <w:b/>
          <w:szCs w:val="24"/>
        </w:rPr>
        <w:t>年计划汇总界面</w:t>
      </w:r>
    </w:p>
    <w:p w14:paraId="5A3AD0EB" w14:textId="77777777" w:rsidR="00C10F08" w:rsidRDefault="00C10F08" w:rsidP="00C10F08">
      <w:pPr>
        <w:pStyle w:val="5"/>
        <w:rPr>
          <w:color w:val="000000" w:themeColor="text1"/>
          <w:sz w:val="24"/>
          <w:szCs w:val="24"/>
        </w:rPr>
      </w:pPr>
      <w:r>
        <w:rPr>
          <w:rFonts w:hint="eastAsia"/>
          <w:color w:val="000000" w:themeColor="text1"/>
          <w:sz w:val="24"/>
          <w:szCs w:val="24"/>
        </w:rPr>
        <w:t>功能分析</w:t>
      </w:r>
    </w:p>
    <w:p w14:paraId="4FE97BF5" w14:textId="1C82ADA9" w:rsidR="00C10F08" w:rsidRPr="00401FBF" w:rsidRDefault="00D55B30" w:rsidP="00C10F08">
      <w:pPr>
        <w:pStyle w:val="InfoBlue"/>
      </w:pPr>
      <w:r>
        <w:rPr>
          <w:rFonts w:hint="eastAsia"/>
        </w:rPr>
        <w:t>根据年度和批次查询基站的建设情况</w:t>
      </w:r>
      <w:r w:rsidR="00C10F08">
        <w:rPr>
          <w:rFonts w:hint="eastAsia"/>
        </w:rPr>
        <w:t>；</w:t>
      </w:r>
    </w:p>
    <w:p w14:paraId="4B45471C" w14:textId="77777777" w:rsidR="00C10F08" w:rsidRDefault="00C10F08" w:rsidP="00C10F08">
      <w:pPr>
        <w:pStyle w:val="5"/>
        <w:rPr>
          <w:color w:val="000000" w:themeColor="text1"/>
          <w:sz w:val="24"/>
          <w:szCs w:val="24"/>
        </w:rPr>
      </w:pPr>
      <w:r>
        <w:rPr>
          <w:rFonts w:hint="eastAsia"/>
          <w:color w:val="000000" w:themeColor="text1"/>
          <w:sz w:val="24"/>
          <w:szCs w:val="24"/>
        </w:rPr>
        <w:t>约束</w:t>
      </w:r>
    </w:p>
    <w:p w14:paraId="3BC5E699" w14:textId="77777777" w:rsidR="00C10F08" w:rsidRPr="0057537C" w:rsidRDefault="00C10F08" w:rsidP="00C10F08">
      <w:pPr>
        <w:pStyle w:val="InfoBlue"/>
      </w:pPr>
      <w:r>
        <w:rPr>
          <w:rFonts w:hint="eastAsia"/>
        </w:rPr>
        <w:t>无</w:t>
      </w:r>
    </w:p>
    <w:p w14:paraId="5ED37AA7" w14:textId="085B7666" w:rsidR="001C7F4E" w:rsidRDefault="001C7F4E" w:rsidP="001C7F4E">
      <w:pPr>
        <w:pStyle w:val="4"/>
        <w:rPr>
          <w:color w:val="000000" w:themeColor="text1"/>
          <w:sz w:val="24"/>
          <w:szCs w:val="24"/>
        </w:rPr>
      </w:pPr>
      <w:r>
        <w:rPr>
          <w:rFonts w:hint="eastAsia"/>
          <w:color w:val="000000" w:themeColor="text1"/>
          <w:sz w:val="24"/>
          <w:szCs w:val="24"/>
        </w:rPr>
        <w:t>年计划名录</w:t>
      </w:r>
    </w:p>
    <w:p w14:paraId="5B673B42" w14:textId="77777777" w:rsidR="00C10F08" w:rsidRDefault="00C10F08" w:rsidP="00C10F08">
      <w:pPr>
        <w:pStyle w:val="5"/>
        <w:rPr>
          <w:color w:val="000000" w:themeColor="text1"/>
          <w:sz w:val="24"/>
          <w:szCs w:val="24"/>
        </w:rPr>
      </w:pPr>
      <w:r>
        <w:rPr>
          <w:rFonts w:hint="eastAsia"/>
          <w:color w:val="000000" w:themeColor="text1"/>
          <w:sz w:val="24"/>
          <w:szCs w:val="24"/>
        </w:rPr>
        <w:t>功能描述</w:t>
      </w:r>
    </w:p>
    <w:p w14:paraId="22593C07" w14:textId="38EF6FE7" w:rsidR="00C10F08" w:rsidRPr="007E23A3" w:rsidRDefault="006F6EF5" w:rsidP="00C10F08">
      <w:pPr>
        <w:spacing w:line="360" w:lineRule="auto"/>
        <w:ind w:left="420"/>
      </w:pPr>
      <w:r w:rsidRPr="00515765">
        <w:rPr>
          <w:rFonts w:hAnsi="宋体" w:hint="eastAsia"/>
          <w:szCs w:val="24"/>
        </w:rPr>
        <w:t>生成年计划名录和年计划批复文件。</w:t>
      </w:r>
    </w:p>
    <w:p w14:paraId="5460A558" w14:textId="77777777" w:rsidR="00C10F08" w:rsidRDefault="00C10F08" w:rsidP="00C10F08">
      <w:pPr>
        <w:pStyle w:val="5"/>
        <w:rPr>
          <w:color w:val="000000" w:themeColor="text1"/>
          <w:sz w:val="24"/>
          <w:szCs w:val="24"/>
        </w:rPr>
      </w:pPr>
      <w:r>
        <w:rPr>
          <w:rFonts w:hint="eastAsia"/>
          <w:color w:val="000000" w:themeColor="text1"/>
          <w:sz w:val="24"/>
          <w:szCs w:val="24"/>
        </w:rPr>
        <w:t>界面设计</w:t>
      </w:r>
    </w:p>
    <w:p w14:paraId="1AB401C7" w14:textId="59924477" w:rsidR="00C10F08" w:rsidRDefault="006F6EF5" w:rsidP="006F6EF5">
      <w:r>
        <w:rPr>
          <w:rFonts w:hint="eastAsia"/>
          <w:noProof/>
        </w:rPr>
        <w:lastRenderedPageBreak/>
        <w:drawing>
          <wp:inline distT="0" distB="0" distL="0" distR="0" wp14:anchorId="1DE51427" wp14:editId="5E0DFC3B">
            <wp:extent cx="5267325" cy="453390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4533900"/>
                    </a:xfrm>
                    <a:prstGeom prst="rect">
                      <a:avLst/>
                    </a:prstGeom>
                    <a:noFill/>
                    <a:ln>
                      <a:noFill/>
                    </a:ln>
                  </pic:spPr>
                </pic:pic>
              </a:graphicData>
            </a:graphic>
          </wp:inline>
        </w:drawing>
      </w:r>
    </w:p>
    <w:p w14:paraId="07A0AE02" w14:textId="65F91D4D" w:rsidR="00B41AF6" w:rsidRPr="00524342" w:rsidRDefault="00B41AF6" w:rsidP="00B41AF6">
      <w:pPr>
        <w:spacing w:line="360" w:lineRule="auto"/>
        <w:ind w:firstLineChars="200" w:firstLine="422"/>
        <w:jc w:val="center"/>
      </w:pPr>
      <w:r w:rsidRPr="00CF49A6">
        <w:rPr>
          <w:rFonts w:ascii="黑体" w:eastAsia="黑体" w:hAnsi="黑体" w:hint="eastAsia"/>
          <w:b/>
        </w:rPr>
        <w:t>图</w:t>
      </w:r>
      <w:r>
        <w:rPr>
          <w:rFonts w:ascii="黑体" w:eastAsia="黑体" w:hAnsi="黑体"/>
          <w:b/>
        </w:rPr>
        <w:t xml:space="preserve">20 </w:t>
      </w:r>
      <w:r>
        <w:rPr>
          <w:rFonts w:hAnsi="宋体" w:hint="eastAsia"/>
          <w:b/>
          <w:szCs w:val="24"/>
        </w:rPr>
        <w:t>年计划名录和</w:t>
      </w:r>
      <w:r w:rsidR="007416A8">
        <w:rPr>
          <w:rFonts w:hAnsi="宋体" w:hint="eastAsia"/>
          <w:b/>
          <w:szCs w:val="24"/>
        </w:rPr>
        <w:t>年</w:t>
      </w:r>
      <w:r>
        <w:rPr>
          <w:rFonts w:hAnsi="宋体" w:hint="eastAsia"/>
          <w:b/>
          <w:szCs w:val="24"/>
        </w:rPr>
        <w:t>计划批复界面</w:t>
      </w:r>
    </w:p>
    <w:p w14:paraId="06B4FCD9" w14:textId="77777777" w:rsidR="00C10F08" w:rsidRDefault="00C10F08" w:rsidP="00C10F08">
      <w:pPr>
        <w:pStyle w:val="5"/>
        <w:rPr>
          <w:color w:val="000000" w:themeColor="text1"/>
          <w:sz w:val="24"/>
          <w:szCs w:val="24"/>
        </w:rPr>
      </w:pPr>
      <w:r>
        <w:rPr>
          <w:rFonts w:hint="eastAsia"/>
          <w:color w:val="000000" w:themeColor="text1"/>
          <w:sz w:val="24"/>
          <w:szCs w:val="24"/>
        </w:rPr>
        <w:t>功能分析</w:t>
      </w:r>
    </w:p>
    <w:p w14:paraId="6854C43B" w14:textId="4CB2BD9B" w:rsidR="00C10F08" w:rsidRDefault="00C10F08" w:rsidP="00C10F08">
      <w:pPr>
        <w:pStyle w:val="InfoBlue"/>
      </w:pPr>
      <w:r>
        <w:rPr>
          <w:rFonts w:hint="eastAsia"/>
        </w:rPr>
        <w:t>1、</w:t>
      </w:r>
      <w:r w:rsidR="000708C4">
        <w:rPr>
          <w:rFonts w:hint="eastAsia"/>
        </w:rPr>
        <w:t>生成</w:t>
      </w:r>
      <w:r w:rsidR="006F6EF5">
        <w:rPr>
          <w:rFonts w:hint="eastAsia"/>
        </w:rPr>
        <w:t>年计划</w:t>
      </w:r>
      <w:r w:rsidR="000708C4">
        <w:rPr>
          <w:rFonts w:hint="eastAsia"/>
        </w:rPr>
        <w:t>名录</w:t>
      </w:r>
      <w:r w:rsidR="006F6EF5">
        <w:rPr>
          <w:rFonts w:hint="eastAsia"/>
        </w:rPr>
        <w:t>和</w:t>
      </w:r>
      <w:r w:rsidR="000708C4">
        <w:rPr>
          <w:rFonts w:hint="eastAsia"/>
        </w:rPr>
        <w:t>年计划的批复文件</w:t>
      </w:r>
      <w:r>
        <w:rPr>
          <w:rFonts w:hint="eastAsia"/>
        </w:rPr>
        <w:t>；</w:t>
      </w:r>
    </w:p>
    <w:p w14:paraId="16F8FC81" w14:textId="2E945505" w:rsidR="00C10F08" w:rsidRDefault="00C10F08" w:rsidP="00C10F08">
      <w:pPr>
        <w:pStyle w:val="InfoBlue"/>
      </w:pPr>
      <w:r>
        <w:rPr>
          <w:rFonts w:hint="eastAsia"/>
        </w:rPr>
        <w:t>2、</w:t>
      </w:r>
      <w:r w:rsidR="000708C4">
        <w:rPr>
          <w:rFonts w:hint="eastAsia"/>
        </w:rPr>
        <w:t>历史年计划名录和批次年计划的批复文件下载</w:t>
      </w:r>
      <w:r>
        <w:rPr>
          <w:rFonts w:hint="eastAsia"/>
        </w:rPr>
        <w:t>；</w:t>
      </w:r>
    </w:p>
    <w:p w14:paraId="170378F1" w14:textId="77777777" w:rsidR="00C10F08" w:rsidRDefault="00C10F08" w:rsidP="00C10F08">
      <w:pPr>
        <w:pStyle w:val="5"/>
        <w:rPr>
          <w:color w:val="000000" w:themeColor="text1"/>
          <w:sz w:val="24"/>
          <w:szCs w:val="24"/>
        </w:rPr>
      </w:pPr>
      <w:r>
        <w:rPr>
          <w:rFonts w:hint="eastAsia"/>
          <w:color w:val="000000" w:themeColor="text1"/>
          <w:sz w:val="24"/>
          <w:szCs w:val="24"/>
        </w:rPr>
        <w:t>约束</w:t>
      </w:r>
    </w:p>
    <w:p w14:paraId="7B4384D2" w14:textId="77777777" w:rsidR="00C10F08" w:rsidRPr="0057537C" w:rsidRDefault="00C10F08" w:rsidP="00C10F08">
      <w:pPr>
        <w:pStyle w:val="InfoBlue"/>
      </w:pPr>
      <w:r>
        <w:rPr>
          <w:rFonts w:hint="eastAsia"/>
        </w:rPr>
        <w:t>无</w:t>
      </w:r>
    </w:p>
    <w:p w14:paraId="5A4297AA" w14:textId="77777777" w:rsidR="00C10F08" w:rsidRPr="00C10F08" w:rsidRDefault="00C10F08" w:rsidP="00C10F08"/>
    <w:bookmarkEnd w:id="54"/>
    <w:bookmarkEnd w:id="55"/>
    <w:bookmarkEnd w:id="56"/>
    <w:p w14:paraId="2351D221" w14:textId="1902B5D9" w:rsidR="001C7F4E" w:rsidRDefault="001C7F4E" w:rsidP="001C7F4E">
      <w:pPr>
        <w:pStyle w:val="4"/>
        <w:rPr>
          <w:color w:val="000000" w:themeColor="text1"/>
          <w:sz w:val="24"/>
          <w:szCs w:val="24"/>
        </w:rPr>
      </w:pPr>
      <w:r>
        <w:rPr>
          <w:rFonts w:hint="eastAsia"/>
          <w:color w:val="000000" w:themeColor="text1"/>
          <w:sz w:val="24"/>
          <w:szCs w:val="24"/>
        </w:rPr>
        <w:t>年计划执行统计</w:t>
      </w:r>
    </w:p>
    <w:p w14:paraId="375D6634" w14:textId="77777777" w:rsidR="00C10F08" w:rsidRDefault="00C10F08" w:rsidP="00C10F08">
      <w:pPr>
        <w:pStyle w:val="5"/>
        <w:rPr>
          <w:color w:val="000000" w:themeColor="text1"/>
          <w:sz w:val="24"/>
          <w:szCs w:val="24"/>
        </w:rPr>
      </w:pPr>
      <w:r>
        <w:rPr>
          <w:rFonts w:hint="eastAsia"/>
          <w:color w:val="000000" w:themeColor="text1"/>
          <w:sz w:val="24"/>
          <w:szCs w:val="24"/>
        </w:rPr>
        <w:t>功能描述</w:t>
      </w:r>
    </w:p>
    <w:p w14:paraId="15269AFB" w14:textId="766119D9" w:rsidR="00C10F08" w:rsidRPr="007E23A3" w:rsidRDefault="00CB262E" w:rsidP="00CB262E">
      <w:pPr>
        <w:pStyle w:val="InfoBlue"/>
      </w:pPr>
      <w:r w:rsidRPr="00CB262E">
        <w:rPr>
          <w:rFonts w:hint="eastAsia"/>
        </w:rPr>
        <w:t>统计年计划执行情况，按照已执行、未执行统计合计数。并以图表或数据表样示显示。</w:t>
      </w:r>
    </w:p>
    <w:p w14:paraId="05144A9B" w14:textId="77777777" w:rsidR="00C10F08" w:rsidRDefault="00C10F08" w:rsidP="00C10F08">
      <w:pPr>
        <w:pStyle w:val="5"/>
        <w:rPr>
          <w:color w:val="000000" w:themeColor="text1"/>
          <w:sz w:val="24"/>
          <w:szCs w:val="24"/>
        </w:rPr>
      </w:pPr>
      <w:r>
        <w:rPr>
          <w:rFonts w:hint="eastAsia"/>
          <w:color w:val="000000" w:themeColor="text1"/>
          <w:sz w:val="24"/>
          <w:szCs w:val="24"/>
        </w:rPr>
        <w:t>界面设计</w:t>
      </w:r>
    </w:p>
    <w:p w14:paraId="767ED15B" w14:textId="2229C691" w:rsidR="00C10F08" w:rsidRDefault="00CB262E" w:rsidP="00C10F08">
      <w:pPr>
        <w:spacing w:line="360" w:lineRule="auto"/>
        <w:jc w:val="center"/>
      </w:pPr>
      <w:r>
        <w:rPr>
          <w:noProof/>
        </w:rPr>
        <w:lastRenderedPageBreak/>
        <w:drawing>
          <wp:inline distT="0" distB="0" distL="0" distR="0" wp14:anchorId="3ECC4005" wp14:editId="2BEF9B69">
            <wp:extent cx="5290185" cy="3004185"/>
            <wp:effectExtent l="0" t="0" r="571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0185" cy="3004185"/>
                    </a:xfrm>
                    <a:prstGeom prst="rect">
                      <a:avLst/>
                    </a:prstGeom>
                    <a:noFill/>
                    <a:ln>
                      <a:noFill/>
                    </a:ln>
                  </pic:spPr>
                </pic:pic>
              </a:graphicData>
            </a:graphic>
          </wp:inline>
        </w:drawing>
      </w:r>
    </w:p>
    <w:p w14:paraId="6A61E925" w14:textId="070C4D13" w:rsidR="00B41AF6" w:rsidRPr="00524342" w:rsidRDefault="00B41AF6" w:rsidP="00B41AF6">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1</w:t>
      </w:r>
      <w:r>
        <w:rPr>
          <w:rFonts w:ascii="黑体" w:eastAsia="黑体" w:hAnsi="黑体"/>
          <w:b/>
        </w:rPr>
        <w:t xml:space="preserve"> </w:t>
      </w:r>
      <w:r>
        <w:rPr>
          <w:rFonts w:hAnsi="宋体" w:hint="eastAsia"/>
          <w:b/>
          <w:szCs w:val="24"/>
        </w:rPr>
        <w:t>年计划执行统计界面</w:t>
      </w:r>
    </w:p>
    <w:p w14:paraId="7A3280F9" w14:textId="77777777" w:rsidR="00C10F08" w:rsidRDefault="00C10F08" w:rsidP="00C10F08">
      <w:pPr>
        <w:pStyle w:val="5"/>
        <w:rPr>
          <w:color w:val="000000" w:themeColor="text1"/>
          <w:sz w:val="24"/>
          <w:szCs w:val="24"/>
        </w:rPr>
      </w:pPr>
      <w:r>
        <w:rPr>
          <w:rFonts w:hint="eastAsia"/>
          <w:color w:val="000000" w:themeColor="text1"/>
          <w:sz w:val="24"/>
          <w:szCs w:val="24"/>
        </w:rPr>
        <w:t>功能分析</w:t>
      </w:r>
    </w:p>
    <w:p w14:paraId="7E8AC677" w14:textId="25AAFFC1" w:rsidR="00C10F08" w:rsidRDefault="00C10F08" w:rsidP="00C10F08">
      <w:pPr>
        <w:pStyle w:val="InfoBlue"/>
      </w:pPr>
      <w:r>
        <w:rPr>
          <w:rFonts w:hint="eastAsia"/>
        </w:rPr>
        <w:t>1、</w:t>
      </w:r>
      <w:r w:rsidR="002E2053">
        <w:rPr>
          <w:rFonts w:hint="eastAsia"/>
        </w:rPr>
        <w:t>统计条件设置（年度、</w:t>
      </w:r>
      <w:r w:rsidR="002E2053" w:rsidRPr="007416A8">
        <w:rPr>
          <w:rFonts w:hint="eastAsia"/>
          <w:color w:val="FF0000"/>
        </w:rPr>
        <w:t>批次</w:t>
      </w:r>
      <w:r w:rsidR="002E2053">
        <w:rPr>
          <w:rFonts w:hint="eastAsia"/>
        </w:rPr>
        <w:t>等）</w:t>
      </w:r>
      <w:r>
        <w:rPr>
          <w:rFonts w:hint="eastAsia"/>
        </w:rPr>
        <w:t>；</w:t>
      </w:r>
    </w:p>
    <w:p w14:paraId="2CECC6BB" w14:textId="754BC103" w:rsidR="00C10F08" w:rsidRDefault="00C10F08" w:rsidP="00C10F08">
      <w:pPr>
        <w:pStyle w:val="InfoBlue"/>
      </w:pPr>
      <w:r>
        <w:rPr>
          <w:rFonts w:hint="eastAsia"/>
        </w:rPr>
        <w:t>2、</w:t>
      </w:r>
      <w:r w:rsidR="002E2053">
        <w:rPr>
          <w:rFonts w:hint="eastAsia"/>
        </w:rPr>
        <w:t>查询数据库中年计划执行表中的数据，对查询数据按照执行状态（执行、未执行）进行分类统计，并以图标的方式进行显示</w:t>
      </w:r>
      <w:r>
        <w:rPr>
          <w:rFonts w:hint="eastAsia"/>
        </w:rPr>
        <w:t>；</w:t>
      </w:r>
    </w:p>
    <w:p w14:paraId="56F10516" w14:textId="77777777" w:rsidR="00C10F08" w:rsidRDefault="00C10F08" w:rsidP="00C10F08">
      <w:pPr>
        <w:pStyle w:val="5"/>
        <w:rPr>
          <w:color w:val="000000" w:themeColor="text1"/>
          <w:sz w:val="24"/>
          <w:szCs w:val="24"/>
        </w:rPr>
      </w:pPr>
      <w:r>
        <w:rPr>
          <w:rFonts w:hint="eastAsia"/>
          <w:color w:val="000000" w:themeColor="text1"/>
          <w:sz w:val="24"/>
          <w:szCs w:val="24"/>
        </w:rPr>
        <w:t>约束</w:t>
      </w:r>
    </w:p>
    <w:p w14:paraId="5E52570D" w14:textId="7DF57A36" w:rsidR="00A3568B" w:rsidRPr="00A3568B" w:rsidRDefault="00C10F08" w:rsidP="00B41AF6">
      <w:pPr>
        <w:pStyle w:val="InfoBlue"/>
      </w:pPr>
      <w:r>
        <w:rPr>
          <w:rFonts w:hint="eastAsia"/>
        </w:rPr>
        <w:t>无</w:t>
      </w:r>
    </w:p>
    <w:p w14:paraId="3540FE33" w14:textId="3C5D10F0" w:rsidR="00AF7C4D" w:rsidRDefault="00AF7C4D" w:rsidP="00AF7C4D">
      <w:pPr>
        <w:pStyle w:val="3"/>
        <w:rPr>
          <w:b/>
          <w:i w:val="0"/>
          <w:color w:val="000000" w:themeColor="text1"/>
          <w:sz w:val="28"/>
          <w:szCs w:val="28"/>
        </w:rPr>
      </w:pPr>
      <w:r>
        <w:rPr>
          <w:rFonts w:hint="eastAsia"/>
          <w:b/>
          <w:i w:val="0"/>
          <w:color w:val="000000" w:themeColor="text1"/>
          <w:sz w:val="28"/>
          <w:szCs w:val="28"/>
        </w:rPr>
        <w:t>站址认定</w:t>
      </w:r>
      <w:r w:rsidR="001A4A41">
        <w:rPr>
          <w:rFonts w:hint="eastAsia"/>
          <w:b/>
          <w:i w:val="0"/>
          <w:color w:val="000000" w:themeColor="text1"/>
          <w:sz w:val="28"/>
          <w:szCs w:val="28"/>
        </w:rPr>
        <w:t>【</w:t>
      </w:r>
      <w:r w:rsidR="00C10F08">
        <w:rPr>
          <w:rFonts w:hint="eastAsia"/>
          <w:b/>
          <w:i w:val="0"/>
          <w:color w:val="000000" w:themeColor="text1"/>
          <w:sz w:val="28"/>
          <w:szCs w:val="28"/>
        </w:rPr>
        <w:t>已</w:t>
      </w:r>
      <w:r w:rsidR="001A4A41">
        <w:rPr>
          <w:rFonts w:hint="eastAsia"/>
          <w:b/>
          <w:i w:val="0"/>
          <w:color w:val="000000" w:themeColor="text1"/>
          <w:sz w:val="28"/>
          <w:szCs w:val="28"/>
        </w:rPr>
        <w:t>审核】</w:t>
      </w:r>
    </w:p>
    <w:p w14:paraId="1964B5C2" w14:textId="7BA12120" w:rsidR="00AF7C4D" w:rsidRDefault="001A4A41" w:rsidP="00AF7C4D">
      <w:pPr>
        <w:pStyle w:val="4"/>
        <w:rPr>
          <w:color w:val="000000" w:themeColor="text1"/>
          <w:sz w:val="24"/>
          <w:szCs w:val="24"/>
        </w:rPr>
      </w:pPr>
      <w:r>
        <w:rPr>
          <w:rFonts w:hint="eastAsia"/>
          <w:color w:val="000000" w:themeColor="text1"/>
          <w:sz w:val="24"/>
          <w:szCs w:val="24"/>
        </w:rPr>
        <w:t>站址认定导入</w:t>
      </w:r>
    </w:p>
    <w:p w14:paraId="73871992" w14:textId="77777777" w:rsidR="001A4A41" w:rsidRDefault="001A4A41" w:rsidP="001A4A41">
      <w:pPr>
        <w:pStyle w:val="5"/>
        <w:rPr>
          <w:color w:val="000000" w:themeColor="text1"/>
          <w:sz w:val="24"/>
          <w:szCs w:val="24"/>
        </w:rPr>
      </w:pPr>
      <w:r>
        <w:rPr>
          <w:rFonts w:hint="eastAsia"/>
          <w:color w:val="000000" w:themeColor="text1"/>
          <w:sz w:val="24"/>
          <w:szCs w:val="24"/>
        </w:rPr>
        <w:t>功能描述</w:t>
      </w:r>
    </w:p>
    <w:p w14:paraId="20ECF3C5" w14:textId="7710EFD1" w:rsidR="001A4A41" w:rsidRPr="007E23A3" w:rsidRDefault="00804597" w:rsidP="001A4A41">
      <w:pPr>
        <w:spacing w:line="360" w:lineRule="auto"/>
        <w:ind w:left="420"/>
      </w:pPr>
      <w:r w:rsidRPr="00515765">
        <w:rPr>
          <w:rFonts w:hAnsi="宋体" w:hint="eastAsia"/>
          <w:szCs w:val="24"/>
        </w:rPr>
        <w:t>实现各运营商站址认定数据导入功能。</w:t>
      </w:r>
    </w:p>
    <w:p w14:paraId="3D509E9D" w14:textId="77777777" w:rsidR="001A4A41" w:rsidRDefault="001A4A41" w:rsidP="001A4A41">
      <w:pPr>
        <w:pStyle w:val="5"/>
        <w:rPr>
          <w:color w:val="000000" w:themeColor="text1"/>
          <w:sz w:val="24"/>
          <w:szCs w:val="24"/>
        </w:rPr>
      </w:pPr>
      <w:r>
        <w:rPr>
          <w:rFonts w:hint="eastAsia"/>
          <w:color w:val="000000" w:themeColor="text1"/>
          <w:sz w:val="24"/>
          <w:szCs w:val="24"/>
        </w:rPr>
        <w:t>界面设计</w:t>
      </w:r>
    </w:p>
    <w:p w14:paraId="58E1C2E7" w14:textId="02549D2E" w:rsidR="001A4A41" w:rsidRDefault="00804597" w:rsidP="001A4A41">
      <w:pPr>
        <w:spacing w:line="360" w:lineRule="auto"/>
        <w:jc w:val="center"/>
      </w:pPr>
      <w:r>
        <w:rPr>
          <w:rFonts w:hint="eastAsia"/>
          <w:noProof/>
        </w:rPr>
        <w:lastRenderedPageBreak/>
        <w:drawing>
          <wp:inline distT="0" distB="0" distL="0" distR="0" wp14:anchorId="1938115F" wp14:editId="0A2D2E44">
            <wp:extent cx="5272405" cy="2874010"/>
            <wp:effectExtent l="0" t="0" r="444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2405" cy="2874010"/>
                    </a:xfrm>
                    <a:prstGeom prst="rect">
                      <a:avLst/>
                    </a:prstGeom>
                    <a:noFill/>
                    <a:ln>
                      <a:noFill/>
                    </a:ln>
                  </pic:spPr>
                </pic:pic>
              </a:graphicData>
            </a:graphic>
          </wp:inline>
        </w:drawing>
      </w:r>
    </w:p>
    <w:p w14:paraId="4D5E5F2E" w14:textId="08B72F8E" w:rsidR="00B41AF6" w:rsidRDefault="00B41AF6" w:rsidP="00B41AF6">
      <w:pPr>
        <w:spacing w:line="360" w:lineRule="auto"/>
        <w:ind w:firstLineChars="200" w:firstLine="422"/>
        <w:jc w:val="center"/>
        <w:rPr>
          <w:rFonts w:hAnsi="宋体"/>
          <w:b/>
          <w:szCs w:val="24"/>
        </w:rPr>
      </w:pPr>
      <w:r w:rsidRPr="00CF49A6">
        <w:rPr>
          <w:rFonts w:ascii="黑体" w:eastAsia="黑体" w:hAnsi="黑体" w:hint="eastAsia"/>
          <w:b/>
        </w:rPr>
        <w:t>图</w:t>
      </w:r>
      <w:r>
        <w:rPr>
          <w:rFonts w:ascii="黑体" w:eastAsia="黑体" w:hAnsi="黑体" w:hint="eastAsia"/>
          <w:b/>
        </w:rPr>
        <w:t>22</w:t>
      </w:r>
      <w:r>
        <w:rPr>
          <w:rFonts w:ascii="黑体" w:eastAsia="黑体" w:hAnsi="黑体"/>
          <w:b/>
        </w:rPr>
        <w:t xml:space="preserve"> </w:t>
      </w:r>
      <w:r w:rsidR="00BF01A9">
        <w:rPr>
          <w:rFonts w:hAnsi="宋体" w:hint="eastAsia"/>
          <w:b/>
          <w:szCs w:val="24"/>
        </w:rPr>
        <w:t>站址认定导入</w:t>
      </w:r>
      <w:r>
        <w:rPr>
          <w:rFonts w:hAnsi="宋体" w:hint="eastAsia"/>
          <w:b/>
          <w:szCs w:val="24"/>
        </w:rPr>
        <w:t>界面</w:t>
      </w:r>
    </w:p>
    <w:p w14:paraId="7DFA24B0" w14:textId="79927EEB" w:rsidR="00BF01A9" w:rsidRDefault="00BF01A9" w:rsidP="00B41AF6">
      <w:pPr>
        <w:spacing w:line="360" w:lineRule="auto"/>
        <w:ind w:firstLineChars="200" w:firstLine="422"/>
        <w:jc w:val="center"/>
        <w:rPr>
          <w:rFonts w:hAnsi="宋体"/>
          <w:b/>
          <w:szCs w:val="24"/>
        </w:rPr>
      </w:pPr>
      <w:r>
        <w:rPr>
          <w:rFonts w:hAnsi="宋体" w:hint="eastAsia"/>
          <w:b/>
          <w:noProof/>
          <w:szCs w:val="24"/>
        </w:rPr>
        <w:drawing>
          <wp:inline distT="0" distB="0" distL="0" distR="0" wp14:anchorId="645F78CA" wp14:editId="22BE4CBC">
            <wp:extent cx="5269230" cy="1611630"/>
            <wp:effectExtent l="0" t="0" r="762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9230" cy="1611630"/>
                    </a:xfrm>
                    <a:prstGeom prst="rect">
                      <a:avLst/>
                    </a:prstGeom>
                    <a:noFill/>
                    <a:ln>
                      <a:noFill/>
                    </a:ln>
                  </pic:spPr>
                </pic:pic>
              </a:graphicData>
            </a:graphic>
          </wp:inline>
        </w:drawing>
      </w:r>
    </w:p>
    <w:p w14:paraId="29A8DC8B" w14:textId="7CDE79F8" w:rsidR="00BF01A9" w:rsidRPr="00524342" w:rsidRDefault="00BF01A9" w:rsidP="00BF01A9">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3</w:t>
      </w:r>
      <w:r>
        <w:rPr>
          <w:rFonts w:ascii="黑体" w:eastAsia="黑体" w:hAnsi="黑体"/>
          <w:b/>
        </w:rPr>
        <w:t xml:space="preserve"> </w:t>
      </w:r>
      <w:r>
        <w:rPr>
          <w:rFonts w:hAnsi="宋体" w:hint="eastAsia"/>
          <w:b/>
          <w:szCs w:val="24"/>
        </w:rPr>
        <w:t>站址认定手工导入界面</w:t>
      </w:r>
    </w:p>
    <w:p w14:paraId="67FEF7E6" w14:textId="77777777" w:rsidR="001A4A41" w:rsidRDefault="001A4A41" w:rsidP="001A4A41">
      <w:pPr>
        <w:pStyle w:val="5"/>
        <w:rPr>
          <w:color w:val="000000" w:themeColor="text1"/>
          <w:sz w:val="24"/>
          <w:szCs w:val="24"/>
        </w:rPr>
      </w:pPr>
      <w:r>
        <w:rPr>
          <w:rFonts w:hint="eastAsia"/>
          <w:color w:val="000000" w:themeColor="text1"/>
          <w:sz w:val="24"/>
          <w:szCs w:val="24"/>
        </w:rPr>
        <w:t>功能分析</w:t>
      </w:r>
    </w:p>
    <w:p w14:paraId="3B79268B" w14:textId="0DA31440" w:rsidR="001A4A41" w:rsidRDefault="001A4A41" w:rsidP="001A4A41">
      <w:pPr>
        <w:pStyle w:val="InfoBlue"/>
      </w:pPr>
      <w:r>
        <w:rPr>
          <w:rFonts w:hint="eastAsia"/>
        </w:rPr>
        <w:t>1、操作者能够选择要导入的</w:t>
      </w:r>
      <w:r w:rsidR="00804597">
        <w:rPr>
          <w:rFonts w:hint="eastAsia"/>
        </w:rPr>
        <w:t>站址认定</w:t>
      </w:r>
      <w:r>
        <w:rPr>
          <w:rFonts w:hint="eastAsia"/>
        </w:rPr>
        <w:t>文件；</w:t>
      </w:r>
    </w:p>
    <w:p w14:paraId="5400566C" w14:textId="4438ED74" w:rsidR="00401FBF" w:rsidRDefault="001A4A41" w:rsidP="00401FBF">
      <w:pPr>
        <w:pStyle w:val="InfoBlue"/>
      </w:pPr>
      <w:r>
        <w:rPr>
          <w:rFonts w:hint="eastAsia"/>
        </w:rPr>
        <w:t>2、将符合规定模板的</w:t>
      </w:r>
      <w:r>
        <w:t>E</w:t>
      </w:r>
      <w:r>
        <w:rPr>
          <w:rFonts w:hint="eastAsia"/>
        </w:rPr>
        <w:t>xcel格式文件中的字段（</w:t>
      </w:r>
      <w:r w:rsidR="00804597">
        <w:rPr>
          <w:rFonts w:hint="eastAsia"/>
        </w:rPr>
        <w:t>序号</w:t>
      </w:r>
      <w:r>
        <w:rPr>
          <w:rFonts w:hint="eastAsia"/>
        </w:rPr>
        <w:t>、</w:t>
      </w:r>
      <w:r w:rsidR="00401FBF">
        <w:rPr>
          <w:rFonts w:hint="eastAsia"/>
        </w:rPr>
        <w:t>受理编号、基站名称、</w:t>
      </w:r>
      <w:r w:rsidR="00804597">
        <w:rPr>
          <w:rFonts w:hint="eastAsia"/>
        </w:rPr>
        <w:t>运营商</w:t>
      </w:r>
      <w:r>
        <w:rPr>
          <w:rFonts w:hint="eastAsia"/>
        </w:rPr>
        <w:t>、</w:t>
      </w:r>
      <w:r w:rsidR="00401FBF">
        <w:rPr>
          <w:rFonts w:hint="eastAsia"/>
        </w:rPr>
        <w:t>行政区、城市坐标、经纬度坐标、海拔高度、年计划编号、站址标号、申请地址、建设形式、天线高度、引用站址认定编号、网络体制、批次、周围用地属性、景观建设、附图编号、距规划点距离、建设编号、发射频率、共建共享、供应商、备注等</w:t>
      </w:r>
      <w:r>
        <w:rPr>
          <w:rFonts w:hint="eastAsia"/>
        </w:rPr>
        <w:t>导入至数据库的表；</w:t>
      </w:r>
    </w:p>
    <w:p w14:paraId="25202E22" w14:textId="52DB5AD8" w:rsidR="00401FBF" w:rsidRPr="00401FBF" w:rsidRDefault="00BF01A9" w:rsidP="00C63EA3">
      <w:pPr>
        <w:pStyle w:val="InfoBlue"/>
      </w:pPr>
      <w:r>
        <w:rPr>
          <w:rFonts w:hint="eastAsia"/>
        </w:rPr>
        <w:t>3</w:t>
      </w:r>
      <w:r w:rsidR="00401FBF">
        <w:rPr>
          <w:rFonts w:hint="eastAsia"/>
        </w:rPr>
        <w:t>、导入后数据在站址认定审核和查询界面中能够查询；</w:t>
      </w:r>
    </w:p>
    <w:p w14:paraId="745F3503" w14:textId="77777777" w:rsidR="001A4A41" w:rsidRDefault="001A4A41" w:rsidP="001A4A41">
      <w:pPr>
        <w:pStyle w:val="5"/>
        <w:rPr>
          <w:color w:val="000000" w:themeColor="text1"/>
          <w:sz w:val="24"/>
          <w:szCs w:val="24"/>
        </w:rPr>
      </w:pPr>
      <w:r>
        <w:rPr>
          <w:rFonts w:hint="eastAsia"/>
          <w:color w:val="000000" w:themeColor="text1"/>
          <w:sz w:val="24"/>
          <w:szCs w:val="24"/>
        </w:rPr>
        <w:t>约束</w:t>
      </w:r>
    </w:p>
    <w:p w14:paraId="0381B858" w14:textId="77777777" w:rsidR="001A4A41" w:rsidRPr="0057537C" w:rsidRDefault="001A4A41" w:rsidP="001A4A41">
      <w:pPr>
        <w:pStyle w:val="InfoBlue"/>
      </w:pPr>
      <w:r>
        <w:rPr>
          <w:rFonts w:hint="eastAsia"/>
        </w:rPr>
        <w:t>无</w:t>
      </w:r>
    </w:p>
    <w:p w14:paraId="5D866FE6" w14:textId="7D4B17C6" w:rsidR="0050316B" w:rsidRPr="0050316B" w:rsidRDefault="0050316B" w:rsidP="0050316B">
      <w:pPr>
        <w:pStyle w:val="InfoBlue"/>
      </w:pPr>
    </w:p>
    <w:p w14:paraId="036B7801" w14:textId="6AF01890" w:rsidR="00AF7C4D" w:rsidRDefault="001A4A41" w:rsidP="00AF7C4D">
      <w:pPr>
        <w:pStyle w:val="4"/>
        <w:rPr>
          <w:color w:val="000000" w:themeColor="text1"/>
          <w:sz w:val="24"/>
          <w:szCs w:val="24"/>
        </w:rPr>
      </w:pPr>
      <w:r>
        <w:rPr>
          <w:rFonts w:hint="eastAsia"/>
          <w:color w:val="000000" w:themeColor="text1"/>
          <w:sz w:val="24"/>
          <w:szCs w:val="24"/>
        </w:rPr>
        <w:t>站址认定</w:t>
      </w:r>
      <w:r w:rsidR="00C63EA3">
        <w:rPr>
          <w:rFonts w:hint="eastAsia"/>
          <w:color w:val="000000" w:themeColor="text1"/>
          <w:sz w:val="24"/>
          <w:szCs w:val="24"/>
        </w:rPr>
        <w:t>审核</w:t>
      </w:r>
    </w:p>
    <w:p w14:paraId="2BF73284" w14:textId="77777777" w:rsidR="001A4A41" w:rsidRDefault="001A4A41" w:rsidP="001A4A41">
      <w:pPr>
        <w:pStyle w:val="5"/>
        <w:rPr>
          <w:color w:val="000000" w:themeColor="text1"/>
          <w:sz w:val="24"/>
          <w:szCs w:val="24"/>
        </w:rPr>
      </w:pPr>
      <w:r>
        <w:rPr>
          <w:rFonts w:hint="eastAsia"/>
          <w:color w:val="000000" w:themeColor="text1"/>
          <w:sz w:val="24"/>
          <w:szCs w:val="24"/>
        </w:rPr>
        <w:t>功能描述</w:t>
      </w:r>
    </w:p>
    <w:p w14:paraId="4559B5C3" w14:textId="4D29234E" w:rsidR="001A4A41" w:rsidRDefault="00C63EA3" w:rsidP="00C63EA3">
      <w:pPr>
        <w:pStyle w:val="InfoBlue"/>
      </w:pPr>
      <w:r w:rsidRPr="00C63EA3">
        <w:rPr>
          <w:rFonts w:hint="eastAsia"/>
        </w:rPr>
        <w:t>对导入站址认定数据进行审查，列表显示站址认定数据，对每条数据做数据验证，每条数据可以设置通过审查和不通过审查，不通过审查的， 要有不通过原因。每条申请的规划数据有定位</w:t>
      </w:r>
      <w:r w:rsidR="007416A8">
        <w:rPr>
          <w:rFonts w:hint="eastAsia"/>
        </w:rPr>
        <w:t>和业务操作功能</w:t>
      </w:r>
      <w:r w:rsidRPr="00C63EA3">
        <w:rPr>
          <w:rFonts w:hint="eastAsia"/>
        </w:rPr>
        <w:t>，在</w:t>
      </w:r>
      <w:r w:rsidR="00E41447">
        <w:t>GIS</w:t>
      </w:r>
      <w:r w:rsidRPr="00C63EA3">
        <w:rPr>
          <w:rFonts w:hint="eastAsia"/>
        </w:rPr>
        <w:t>地图上显示规划位置。</w:t>
      </w:r>
    </w:p>
    <w:p w14:paraId="1E7E61A0" w14:textId="396C473E" w:rsidR="00C63EA3" w:rsidRPr="00C63EA3" w:rsidRDefault="00C63EA3" w:rsidP="00C63EA3">
      <w:pPr>
        <w:pStyle w:val="InfoBlue"/>
      </w:pPr>
      <w:r>
        <w:rPr>
          <w:rFonts w:hint="eastAsia"/>
        </w:rPr>
        <w:t>提供快速审核功能；</w:t>
      </w:r>
    </w:p>
    <w:p w14:paraId="717400DA" w14:textId="293F47AF" w:rsidR="00C63EA3" w:rsidRPr="00C63EA3" w:rsidRDefault="00C63EA3" w:rsidP="00C63EA3">
      <w:pPr>
        <w:pStyle w:val="InfoBlue"/>
      </w:pPr>
      <w:r>
        <w:rPr>
          <w:rFonts w:hint="eastAsia"/>
        </w:rPr>
        <w:t>提供分页显示功能；</w:t>
      </w:r>
    </w:p>
    <w:p w14:paraId="0A51A136" w14:textId="68F49B01" w:rsidR="00C63EA3" w:rsidRPr="00C63EA3" w:rsidRDefault="00C63EA3" w:rsidP="00C63EA3">
      <w:pPr>
        <w:pStyle w:val="InfoBlue"/>
      </w:pPr>
      <w:r w:rsidRPr="00C63EA3">
        <w:rPr>
          <w:rFonts w:hint="eastAsia"/>
        </w:rPr>
        <w:t>显示字段</w:t>
      </w:r>
      <w:r>
        <w:rPr>
          <w:rFonts w:hint="eastAsia"/>
        </w:rPr>
        <w:t>自定义设置；</w:t>
      </w:r>
    </w:p>
    <w:p w14:paraId="412AB569" w14:textId="5C687ED4" w:rsidR="00C63EA3" w:rsidRPr="00C63EA3" w:rsidRDefault="00C63EA3" w:rsidP="00C63EA3">
      <w:pPr>
        <w:pStyle w:val="InfoBlue"/>
      </w:pPr>
      <w:r>
        <w:rPr>
          <w:rFonts w:hint="eastAsia"/>
        </w:rPr>
        <w:t>列表数据过滤功能。</w:t>
      </w:r>
    </w:p>
    <w:p w14:paraId="1D9EE271" w14:textId="77777777" w:rsidR="001A4A41" w:rsidRDefault="001A4A41" w:rsidP="001A4A41">
      <w:pPr>
        <w:pStyle w:val="5"/>
        <w:rPr>
          <w:color w:val="000000" w:themeColor="text1"/>
          <w:sz w:val="24"/>
          <w:szCs w:val="24"/>
        </w:rPr>
      </w:pPr>
      <w:r>
        <w:rPr>
          <w:rFonts w:hint="eastAsia"/>
          <w:color w:val="000000" w:themeColor="text1"/>
          <w:sz w:val="24"/>
          <w:szCs w:val="24"/>
        </w:rPr>
        <w:t>界面设计</w:t>
      </w:r>
    </w:p>
    <w:p w14:paraId="7361D267" w14:textId="78C54477" w:rsidR="001A4A41" w:rsidRDefault="00C63EA3" w:rsidP="001A4A41">
      <w:pPr>
        <w:spacing w:line="360" w:lineRule="auto"/>
        <w:jc w:val="center"/>
      </w:pPr>
      <w:r>
        <w:rPr>
          <w:rFonts w:hint="eastAsia"/>
          <w:noProof/>
        </w:rPr>
        <w:drawing>
          <wp:inline distT="0" distB="0" distL="0" distR="0" wp14:anchorId="7F99876B" wp14:editId="4775442D">
            <wp:extent cx="5270500" cy="2389505"/>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0500" cy="2389505"/>
                    </a:xfrm>
                    <a:prstGeom prst="rect">
                      <a:avLst/>
                    </a:prstGeom>
                    <a:noFill/>
                    <a:ln>
                      <a:noFill/>
                    </a:ln>
                  </pic:spPr>
                </pic:pic>
              </a:graphicData>
            </a:graphic>
          </wp:inline>
        </w:drawing>
      </w:r>
    </w:p>
    <w:p w14:paraId="0178D2D9" w14:textId="10E33D0E" w:rsidR="00FC7C37" w:rsidRPr="00524342" w:rsidRDefault="00FC7C37" w:rsidP="00FC7C3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4</w:t>
      </w:r>
      <w:r>
        <w:rPr>
          <w:rFonts w:ascii="黑体" w:eastAsia="黑体" w:hAnsi="黑体"/>
          <w:b/>
        </w:rPr>
        <w:t xml:space="preserve"> </w:t>
      </w:r>
      <w:r>
        <w:rPr>
          <w:rFonts w:hAnsi="宋体" w:hint="eastAsia"/>
          <w:b/>
          <w:szCs w:val="24"/>
        </w:rPr>
        <w:t>站址认定审核界面</w:t>
      </w:r>
    </w:p>
    <w:p w14:paraId="10541C69" w14:textId="1364CDB6" w:rsidR="00030F33" w:rsidRDefault="00030F33" w:rsidP="001A4A41">
      <w:pPr>
        <w:spacing w:line="360" w:lineRule="auto"/>
        <w:jc w:val="center"/>
      </w:pPr>
      <w:r>
        <w:rPr>
          <w:rFonts w:hint="eastAsia"/>
          <w:noProof/>
        </w:rPr>
        <w:drawing>
          <wp:inline distT="0" distB="0" distL="0" distR="0" wp14:anchorId="2B816309" wp14:editId="5B9F9004">
            <wp:extent cx="5260975" cy="1235075"/>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60975" cy="1235075"/>
                    </a:xfrm>
                    <a:prstGeom prst="rect">
                      <a:avLst/>
                    </a:prstGeom>
                    <a:noFill/>
                    <a:ln>
                      <a:noFill/>
                    </a:ln>
                  </pic:spPr>
                </pic:pic>
              </a:graphicData>
            </a:graphic>
          </wp:inline>
        </w:drawing>
      </w:r>
    </w:p>
    <w:p w14:paraId="2B32E781" w14:textId="4CB6512B" w:rsidR="00FC7C37" w:rsidRPr="00524342" w:rsidRDefault="00FC7C37" w:rsidP="00FC7C3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5</w:t>
      </w:r>
      <w:r>
        <w:rPr>
          <w:rFonts w:ascii="黑体" w:eastAsia="黑体" w:hAnsi="黑体"/>
          <w:b/>
        </w:rPr>
        <w:t xml:space="preserve"> </w:t>
      </w:r>
      <w:r>
        <w:rPr>
          <w:rFonts w:hAnsi="宋体" w:hint="eastAsia"/>
          <w:b/>
          <w:szCs w:val="24"/>
        </w:rPr>
        <w:t>站址认定详细信息页面</w:t>
      </w:r>
    </w:p>
    <w:p w14:paraId="78A9F542" w14:textId="77777777" w:rsidR="00FC7C37" w:rsidRPr="00FC7C37" w:rsidRDefault="00FC7C37" w:rsidP="001A4A41">
      <w:pPr>
        <w:spacing w:line="360" w:lineRule="auto"/>
        <w:jc w:val="center"/>
      </w:pPr>
    </w:p>
    <w:p w14:paraId="0AD1B2F5" w14:textId="77777777" w:rsidR="001A4A41" w:rsidRDefault="001A4A41" w:rsidP="001A4A41">
      <w:pPr>
        <w:pStyle w:val="5"/>
        <w:rPr>
          <w:color w:val="000000" w:themeColor="text1"/>
          <w:sz w:val="24"/>
          <w:szCs w:val="24"/>
        </w:rPr>
      </w:pPr>
      <w:r>
        <w:rPr>
          <w:rFonts w:hint="eastAsia"/>
          <w:color w:val="000000" w:themeColor="text1"/>
          <w:sz w:val="24"/>
          <w:szCs w:val="24"/>
        </w:rPr>
        <w:lastRenderedPageBreak/>
        <w:t>功能分析</w:t>
      </w:r>
    </w:p>
    <w:p w14:paraId="29CB0618" w14:textId="5462D3C8" w:rsidR="001A4A41" w:rsidRDefault="001A4A41" w:rsidP="001A4A41">
      <w:pPr>
        <w:pStyle w:val="InfoBlue"/>
      </w:pPr>
      <w:r>
        <w:rPr>
          <w:rFonts w:hint="eastAsia"/>
        </w:rPr>
        <w:t>1、</w:t>
      </w:r>
      <w:r w:rsidR="00607AF9" w:rsidRPr="00C63EA3">
        <w:rPr>
          <w:rFonts w:hint="eastAsia"/>
        </w:rPr>
        <w:t>显示字段</w:t>
      </w:r>
      <w:r w:rsidR="00607AF9">
        <w:rPr>
          <w:rFonts w:hint="eastAsia"/>
        </w:rPr>
        <w:t>自定义设置</w:t>
      </w:r>
      <w:r w:rsidR="00C63EA3">
        <w:rPr>
          <w:rFonts w:hint="eastAsia"/>
        </w:rPr>
        <w:t>；</w:t>
      </w:r>
    </w:p>
    <w:p w14:paraId="6CB59D2F" w14:textId="535E9D89" w:rsidR="001A4A41" w:rsidRDefault="001A4A41" w:rsidP="001A4A41">
      <w:pPr>
        <w:pStyle w:val="InfoBlue"/>
      </w:pPr>
      <w:r>
        <w:rPr>
          <w:rFonts w:hint="eastAsia"/>
        </w:rPr>
        <w:t>2、</w:t>
      </w:r>
      <w:r w:rsidR="00607AF9">
        <w:rPr>
          <w:rFonts w:hint="eastAsia"/>
        </w:rPr>
        <w:t>查询条件设置（运营商、月份、业务办理类型、区域、区县预审等）</w:t>
      </w:r>
      <w:r w:rsidR="00C63EA3">
        <w:rPr>
          <w:rFonts w:hint="eastAsia"/>
        </w:rPr>
        <w:t>；</w:t>
      </w:r>
    </w:p>
    <w:p w14:paraId="3299E7CC" w14:textId="13494C20" w:rsidR="00C63EA3" w:rsidRDefault="00FC7C37" w:rsidP="00C63EA3">
      <w:pPr>
        <w:pStyle w:val="InfoBlue"/>
      </w:pPr>
      <w:r>
        <w:rPr>
          <w:rFonts w:hint="eastAsia"/>
        </w:rPr>
        <w:t>3</w:t>
      </w:r>
      <w:r w:rsidR="00C63EA3">
        <w:rPr>
          <w:rFonts w:hint="eastAsia"/>
        </w:rPr>
        <w:t>、</w:t>
      </w:r>
      <w:r w:rsidR="00607AF9">
        <w:rPr>
          <w:rFonts w:hint="eastAsia"/>
        </w:rPr>
        <w:t>提供分页显示功能，每页显示１０／２０条记录</w:t>
      </w:r>
      <w:r w:rsidR="00C63EA3">
        <w:rPr>
          <w:rFonts w:hint="eastAsia"/>
        </w:rPr>
        <w:t>；</w:t>
      </w:r>
    </w:p>
    <w:p w14:paraId="555E3CCC" w14:textId="02D11960" w:rsidR="00C63EA3" w:rsidRDefault="00FC7C37" w:rsidP="00C63EA3">
      <w:pPr>
        <w:pStyle w:val="InfoBlue"/>
      </w:pPr>
      <w:r>
        <w:rPr>
          <w:rFonts w:hint="eastAsia"/>
        </w:rPr>
        <w:t>4</w:t>
      </w:r>
      <w:r w:rsidR="00C63EA3">
        <w:rPr>
          <w:rFonts w:hint="eastAsia"/>
        </w:rPr>
        <w:t>、</w:t>
      </w:r>
      <w:r w:rsidR="00030F33">
        <w:rPr>
          <w:rFonts w:hint="eastAsia"/>
        </w:rPr>
        <w:t>进行</w:t>
      </w:r>
      <w:r w:rsidR="001D5979">
        <w:rPr>
          <w:rFonts w:hint="eastAsia"/>
        </w:rPr>
        <w:t>地理信息中进行</w:t>
      </w:r>
      <w:r w:rsidR="00030F33">
        <w:rPr>
          <w:rFonts w:hint="eastAsia"/>
        </w:rPr>
        <w:t>定位</w:t>
      </w:r>
      <w:r w:rsidR="001D5979">
        <w:rPr>
          <w:rFonts w:hint="eastAsia"/>
        </w:rPr>
        <w:t>和</w:t>
      </w:r>
      <w:r w:rsidR="00030F33">
        <w:rPr>
          <w:rFonts w:hint="eastAsia"/>
        </w:rPr>
        <w:t>业务审查（查询站点附近的学校、幼儿园、敬老院、干扰投诉等）并给出审查结果</w:t>
      </w:r>
      <w:r w:rsidR="00C63EA3">
        <w:rPr>
          <w:rFonts w:hint="eastAsia"/>
        </w:rPr>
        <w:t>；</w:t>
      </w:r>
    </w:p>
    <w:p w14:paraId="6FFFD6EC" w14:textId="34CE7945" w:rsidR="00030F33" w:rsidRDefault="00FC7C37" w:rsidP="00030F33">
      <w:pPr>
        <w:pStyle w:val="InfoBlue"/>
      </w:pPr>
      <w:r>
        <w:rPr>
          <w:rFonts w:hint="eastAsia"/>
        </w:rPr>
        <w:t>5</w:t>
      </w:r>
      <w:r w:rsidR="00030F33">
        <w:rPr>
          <w:rFonts w:hint="eastAsia"/>
        </w:rPr>
        <w:t>、根据业务审查结果，设置审查意见（同意、不同意、意见征询、待定等），其中不同意的需要写明不同意意见；意见征询的则需要向相关单位进行意见征询，根据征询意见在进行判断是否同意建设。</w:t>
      </w:r>
    </w:p>
    <w:p w14:paraId="0B0DFC6F" w14:textId="0D230A01" w:rsidR="00C63EA3" w:rsidRPr="00C63EA3" w:rsidRDefault="00FC7C37" w:rsidP="00257EE8">
      <w:pPr>
        <w:pStyle w:val="InfoBlue"/>
      </w:pPr>
      <w:r>
        <w:rPr>
          <w:rFonts w:hint="eastAsia"/>
        </w:rPr>
        <w:t>6</w:t>
      </w:r>
      <w:r w:rsidR="00030F33">
        <w:rPr>
          <w:rFonts w:hint="eastAsia"/>
        </w:rPr>
        <w:t>、详细信息展示；</w:t>
      </w:r>
    </w:p>
    <w:p w14:paraId="0E5C0572" w14:textId="77777777" w:rsidR="001A4A41" w:rsidRDefault="001A4A41" w:rsidP="001A4A41">
      <w:pPr>
        <w:pStyle w:val="5"/>
        <w:rPr>
          <w:color w:val="000000" w:themeColor="text1"/>
          <w:sz w:val="24"/>
          <w:szCs w:val="24"/>
        </w:rPr>
      </w:pPr>
      <w:r>
        <w:rPr>
          <w:rFonts w:hint="eastAsia"/>
          <w:color w:val="000000" w:themeColor="text1"/>
          <w:sz w:val="24"/>
          <w:szCs w:val="24"/>
        </w:rPr>
        <w:t>约束</w:t>
      </w:r>
    </w:p>
    <w:p w14:paraId="3FF5B74D" w14:textId="17C98B70" w:rsidR="005A652D" w:rsidRPr="005A652D" w:rsidRDefault="00257EE8" w:rsidP="00257EE8">
      <w:pPr>
        <w:pStyle w:val="InfoBlue"/>
      </w:pPr>
      <w:r>
        <w:rPr>
          <w:rFonts w:hint="eastAsia"/>
        </w:rPr>
        <w:t>城市地理地理信息系统</w:t>
      </w:r>
    </w:p>
    <w:p w14:paraId="4CE769E5" w14:textId="28E3D4E5" w:rsidR="00AF7C4D" w:rsidRDefault="001A4A41" w:rsidP="00AF7C4D">
      <w:pPr>
        <w:pStyle w:val="4"/>
        <w:rPr>
          <w:color w:val="000000" w:themeColor="text1"/>
          <w:sz w:val="24"/>
          <w:szCs w:val="24"/>
        </w:rPr>
      </w:pPr>
      <w:r>
        <w:rPr>
          <w:rFonts w:hint="eastAsia"/>
          <w:color w:val="000000" w:themeColor="text1"/>
          <w:sz w:val="24"/>
          <w:szCs w:val="24"/>
        </w:rPr>
        <w:t>站址认定征询</w:t>
      </w:r>
    </w:p>
    <w:p w14:paraId="1CEF2ACF" w14:textId="77777777" w:rsidR="001A4A41" w:rsidRDefault="001A4A41" w:rsidP="001A4A41">
      <w:pPr>
        <w:pStyle w:val="5"/>
        <w:rPr>
          <w:color w:val="000000" w:themeColor="text1"/>
          <w:sz w:val="24"/>
          <w:szCs w:val="24"/>
        </w:rPr>
      </w:pPr>
      <w:r>
        <w:rPr>
          <w:rFonts w:hint="eastAsia"/>
          <w:color w:val="000000" w:themeColor="text1"/>
          <w:sz w:val="24"/>
          <w:szCs w:val="24"/>
        </w:rPr>
        <w:t>功能描述</w:t>
      </w:r>
    </w:p>
    <w:p w14:paraId="1E49F6C8" w14:textId="1567C58B" w:rsidR="001A4A41" w:rsidRPr="007E23A3" w:rsidRDefault="00257EE8" w:rsidP="001A4A41">
      <w:pPr>
        <w:spacing w:line="360" w:lineRule="auto"/>
        <w:ind w:left="420"/>
      </w:pPr>
      <w:r w:rsidRPr="00515765">
        <w:rPr>
          <w:rFonts w:hAnsi="宋体" w:hint="eastAsia"/>
          <w:szCs w:val="24"/>
        </w:rPr>
        <w:t>列表显示所有站定认定需要征询的数据，多条数据按系统设置自动分页</w:t>
      </w:r>
      <w:r>
        <w:rPr>
          <w:rFonts w:hAnsi="宋体" w:hint="eastAsia"/>
          <w:szCs w:val="24"/>
        </w:rPr>
        <w:t>。</w:t>
      </w:r>
    </w:p>
    <w:p w14:paraId="168D173F" w14:textId="77777777" w:rsidR="001A4A41" w:rsidRDefault="001A4A41" w:rsidP="001A4A41">
      <w:pPr>
        <w:pStyle w:val="5"/>
        <w:rPr>
          <w:color w:val="000000" w:themeColor="text1"/>
          <w:sz w:val="24"/>
          <w:szCs w:val="24"/>
        </w:rPr>
      </w:pPr>
      <w:r>
        <w:rPr>
          <w:rFonts w:hint="eastAsia"/>
          <w:color w:val="000000" w:themeColor="text1"/>
          <w:sz w:val="24"/>
          <w:szCs w:val="24"/>
        </w:rPr>
        <w:t>界面设计</w:t>
      </w:r>
    </w:p>
    <w:p w14:paraId="3DC19564" w14:textId="0F970529" w:rsidR="001A4A41" w:rsidRDefault="00257EE8" w:rsidP="001A4A41">
      <w:pPr>
        <w:spacing w:line="360" w:lineRule="auto"/>
        <w:jc w:val="center"/>
      </w:pPr>
      <w:r>
        <w:rPr>
          <w:rFonts w:hint="eastAsia"/>
          <w:noProof/>
        </w:rPr>
        <w:drawing>
          <wp:inline distT="0" distB="0" distL="0" distR="0" wp14:anchorId="29F007C6" wp14:editId="05725E44">
            <wp:extent cx="5267960" cy="2060575"/>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67960" cy="2060575"/>
                    </a:xfrm>
                    <a:prstGeom prst="rect">
                      <a:avLst/>
                    </a:prstGeom>
                    <a:noFill/>
                    <a:ln>
                      <a:noFill/>
                    </a:ln>
                  </pic:spPr>
                </pic:pic>
              </a:graphicData>
            </a:graphic>
          </wp:inline>
        </w:drawing>
      </w:r>
    </w:p>
    <w:p w14:paraId="14437FBD" w14:textId="1EF068AA" w:rsidR="00FC7C37" w:rsidRPr="00FC7C37" w:rsidRDefault="00FC7C37" w:rsidP="00FC7C3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6</w:t>
      </w:r>
      <w:r>
        <w:rPr>
          <w:rFonts w:ascii="黑体" w:eastAsia="黑体" w:hAnsi="黑体"/>
          <w:b/>
        </w:rPr>
        <w:t xml:space="preserve"> </w:t>
      </w:r>
      <w:r>
        <w:rPr>
          <w:rFonts w:hAnsi="宋体" w:hint="eastAsia"/>
          <w:b/>
          <w:szCs w:val="24"/>
        </w:rPr>
        <w:t>站址认定征询界面</w:t>
      </w:r>
    </w:p>
    <w:p w14:paraId="468CFE6F" w14:textId="77777777" w:rsidR="001A4A41" w:rsidRDefault="001A4A41" w:rsidP="001A4A41">
      <w:pPr>
        <w:pStyle w:val="5"/>
        <w:rPr>
          <w:color w:val="000000" w:themeColor="text1"/>
          <w:sz w:val="24"/>
          <w:szCs w:val="24"/>
        </w:rPr>
      </w:pPr>
      <w:r>
        <w:rPr>
          <w:rFonts w:hint="eastAsia"/>
          <w:color w:val="000000" w:themeColor="text1"/>
          <w:sz w:val="24"/>
          <w:szCs w:val="24"/>
        </w:rPr>
        <w:t>功能分析</w:t>
      </w:r>
    </w:p>
    <w:p w14:paraId="06FF3E8A" w14:textId="77777777" w:rsidR="00257EE8" w:rsidRDefault="00257EE8" w:rsidP="00257EE8">
      <w:pPr>
        <w:pStyle w:val="InfoBlue"/>
      </w:pPr>
      <w:r>
        <w:rPr>
          <w:rFonts w:hint="eastAsia"/>
        </w:rPr>
        <w:t>1、</w:t>
      </w:r>
      <w:r w:rsidRPr="00C63EA3">
        <w:rPr>
          <w:rFonts w:hint="eastAsia"/>
        </w:rPr>
        <w:t>显示字段</w:t>
      </w:r>
      <w:r>
        <w:rPr>
          <w:rFonts w:hint="eastAsia"/>
        </w:rPr>
        <w:t>自定义设置；</w:t>
      </w:r>
    </w:p>
    <w:p w14:paraId="090EF27A" w14:textId="66D61688" w:rsidR="00257EE8" w:rsidRDefault="00257EE8" w:rsidP="00257EE8">
      <w:pPr>
        <w:pStyle w:val="InfoBlue"/>
      </w:pPr>
      <w:r>
        <w:rPr>
          <w:rFonts w:hint="eastAsia"/>
        </w:rPr>
        <w:t>2、查询条件设置（运营商、月份、业务办理类型）；</w:t>
      </w:r>
    </w:p>
    <w:p w14:paraId="1D78EA98" w14:textId="3F85293A" w:rsidR="00257EE8" w:rsidRDefault="00FC7C37" w:rsidP="00257EE8">
      <w:pPr>
        <w:pStyle w:val="InfoBlue"/>
      </w:pPr>
      <w:r>
        <w:rPr>
          <w:rFonts w:hint="eastAsia"/>
        </w:rPr>
        <w:t>3</w:t>
      </w:r>
      <w:r w:rsidR="00257EE8">
        <w:rPr>
          <w:rFonts w:hint="eastAsia"/>
        </w:rPr>
        <w:t>、提供分页显示功能，每页显示</w:t>
      </w:r>
      <w:r>
        <w:rPr>
          <w:rFonts w:hint="eastAsia"/>
        </w:rPr>
        <w:t>10</w:t>
      </w:r>
      <w:r w:rsidR="00257EE8">
        <w:rPr>
          <w:rFonts w:hint="eastAsia"/>
        </w:rPr>
        <w:t>条记录；</w:t>
      </w:r>
    </w:p>
    <w:p w14:paraId="42CC8C81" w14:textId="2DF243C8" w:rsidR="00257EE8" w:rsidRDefault="00FC7C37" w:rsidP="00257EE8">
      <w:pPr>
        <w:pStyle w:val="InfoBlue"/>
      </w:pPr>
      <w:r>
        <w:rPr>
          <w:rFonts w:hint="eastAsia"/>
        </w:rPr>
        <w:lastRenderedPageBreak/>
        <w:t>4</w:t>
      </w:r>
      <w:r w:rsidR="00257EE8">
        <w:rPr>
          <w:rFonts w:hint="eastAsia"/>
        </w:rPr>
        <w:t>、进行地理信息中进行定位和业务审查（查询站点附近的学校、幼儿园、敬老院、干扰投诉等）；</w:t>
      </w:r>
    </w:p>
    <w:p w14:paraId="3C370F0C" w14:textId="40CCBBB4" w:rsidR="00257EE8" w:rsidRDefault="00FC7C37" w:rsidP="00257EE8">
      <w:pPr>
        <w:pStyle w:val="InfoBlue"/>
      </w:pPr>
      <w:r>
        <w:rPr>
          <w:rFonts w:hint="eastAsia"/>
        </w:rPr>
        <w:t>5</w:t>
      </w:r>
      <w:r w:rsidR="00257EE8">
        <w:rPr>
          <w:rFonts w:hint="eastAsia"/>
        </w:rPr>
        <w:t>、根据</w:t>
      </w:r>
      <w:r w:rsidR="00824A30">
        <w:rPr>
          <w:rFonts w:hint="eastAsia"/>
        </w:rPr>
        <w:t>征询</w:t>
      </w:r>
      <w:r w:rsidR="00257EE8">
        <w:rPr>
          <w:rFonts w:hint="eastAsia"/>
        </w:rPr>
        <w:t>结果，设置</w:t>
      </w:r>
      <w:r w:rsidR="00824A30">
        <w:rPr>
          <w:rFonts w:hint="eastAsia"/>
        </w:rPr>
        <w:t>参考意见</w:t>
      </w:r>
      <w:r w:rsidR="00257EE8">
        <w:rPr>
          <w:rFonts w:hint="eastAsia"/>
        </w:rPr>
        <w:t>（同意、不同意、意见征询、待定等）。</w:t>
      </w:r>
    </w:p>
    <w:p w14:paraId="27492590" w14:textId="7008C7F2" w:rsidR="00257EE8" w:rsidRPr="00C63EA3" w:rsidRDefault="00FC7C37" w:rsidP="00257EE8">
      <w:pPr>
        <w:pStyle w:val="InfoBlue"/>
      </w:pPr>
      <w:r>
        <w:rPr>
          <w:rFonts w:hint="eastAsia"/>
        </w:rPr>
        <w:t>6</w:t>
      </w:r>
      <w:r w:rsidR="00257EE8">
        <w:rPr>
          <w:rFonts w:hint="eastAsia"/>
        </w:rPr>
        <w:t>、详细信息展示；</w:t>
      </w:r>
    </w:p>
    <w:p w14:paraId="54630B1B" w14:textId="77777777" w:rsidR="001A4A41" w:rsidRDefault="001A4A41" w:rsidP="001A4A41">
      <w:pPr>
        <w:pStyle w:val="5"/>
        <w:rPr>
          <w:color w:val="000000" w:themeColor="text1"/>
          <w:sz w:val="24"/>
          <w:szCs w:val="24"/>
        </w:rPr>
      </w:pPr>
      <w:r>
        <w:rPr>
          <w:rFonts w:hint="eastAsia"/>
          <w:color w:val="000000" w:themeColor="text1"/>
          <w:sz w:val="24"/>
          <w:szCs w:val="24"/>
        </w:rPr>
        <w:t>约束</w:t>
      </w:r>
    </w:p>
    <w:p w14:paraId="3CB326B0" w14:textId="728B65DE" w:rsidR="001A4A41" w:rsidRPr="001A4A41" w:rsidRDefault="00824A30" w:rsidP="00FC7C37">
      <w:pPr>
        <w:pStyle w:val="InfoBlue"/>
      </w:pPr>
      <w:r>
        <w:rPr>
          <w:rFonts w:hint="eastAsia"/>
        </w:rPr>
        <w:t>城市地理地理信息系统</w:t>
      </w:r>
    </w:p>
    <w:p w14:paraId="38813B88" w14:textId="0E22F00D" w:rsidR="001A4A41" w:rsidRDefault="001A4A41" w:rsidP="001A4A41">
      <w:pPr>
        <w:pStyle w:val="4"/>
        <w:rPr>
          <w:color w:val="000000" w:themeColor="text1"/>
          <w:sz w:val="24"/>
          <w:szCs w:val="24"/>
        </w:rPr>
      </w:pPr>
      <w:r>
        <w:rPr>
          <w:rFonts w:hint="eastAsia"/>
          <w:color w:val="000000" w:themeColor="text1"/>
          <w:sz w:val="24"/>
          <w:szCs w:val="24"/>
        </w:rPr>
        <w:t>站址认定查询</w:t>
      </w:r>
    </w:p>
    <w:p w14:paraId="09AAFAC0" w14:textId="77777777" w:rsidR="001A4A41" w:rsidRDefault="001A4A41" w:rsidP="001A4A41">
      <w:pPr>
        <w:pStyle w:val="5"/>
        <w:rPr>
          <w:color w:val="000000" w:themeColor="text1"/>
          <w:sz w:val="24"/>
          <w:szCs w:val="24"/>
        </w:rPr>
      </w:pPr>
      <w:r>
        <w:rPr>
          <w:rFonts w:hint="eastAsia"/>
          <w:color w:val="000000" w:themeColor="text1"/>
          <w:sz w:val="24"/>
          <w:szCs w:val="24"/>
        </w:rPr>
        <w:t>功能描述</w:t>
      </w:r>
    </w:p>
    <w:p w14:paraId="7F6256FC" w14:textId="4B02F75D" w:rsidR="001A4A41" w:rsidRPr="007E23A3" w:rsidRDefault="00824A30" w:rsidP="00824A30">
      <w:pPr>
        <w:pStyle w:val="InfoBlue"/>
      </w:pPr>
      <w:r w:rsidRPr="00824A30">
        <w:rPr>
          <w:rFonts w:hint="eastAsia"/>
        </w:rPr>
        <w:t>依据查询条件查询所有站址认这定数据，列表显示查询结果。查询结果可以导出excel格式文件。 查询结果的统计功能。查询结果可以打印。</w:t>
      </w:r>
    </w:p>
    <w:p w14:paraId="7AB00D6F" w14:textId="77777777" w:rsidR="001A4A41" w:rsidRDefault="001A4A41" w:rsidP="001A4A41">
      <w:pPr>
        <w:pStyle w:val="5"/>
        <w:rPr>
          <w:color w:val="000000" w:themeColor="text1"/>
          <w:sz w:val="24"/>
          <w:szCs w:val="24"/>
        </w:rPr>
      </w:pPr>
      <w:r>
        <w:rPr>
          <w:rFonts w:hint="eastAsia"/>
          <w:color w:val="000000" w:themeColor="text1"/>
          <w:sz w:val="24"/>
          <w:szCs w:val="24"/>
        </w:rPr>
        <w:t>界面设计</w:t>
      </w:r>
    </w:p>
    <w:p w14:paraId="4F006052" w14:textId="5AB9D26A" w:rsidR="001A4A41" w:rsidRDefault="00824A30" w:rsidP="001A4A41">
      <w:pPr>
        <w:spacing w:line="360" w:lineRule="auto"/>
        <w:jc w:val="center"/>
      </w:pPr>
      <w:r>
        <w:rPr>
          <w:rFonts w:hint="eastAsia"/>
          <w:noProof/>
        </w:rPr>
        <w:drawing>
          <wp:inline distT="0" distB="0" distL="0" distR="0" wp14:anchorId="764B09CD" wp14:editId="6AD7252B">
            <wp:extent cx="5267960" cy="300228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960" cy="3002280"/>
                    </a:xfrm>
                    <a:prstGeom prst="rect">
                      <a:avLst/>
                    </a:prstGeom>
                    <a:noFill/>
                    <a:ln>
                      <a:noFill/>
                    </a:ln>
                  </pic:spPr>
                </pic:pic>
              </a:graphicData>
            </a:graphic>
          </wp:inline>
        </w:drawing>
      </w:r>
    </w:p>
    <w:p w14:paraId="09EA0278" w14:textId="1282DF72" w:rsidR="00FC7C37" w:rsidRPr="00524342" w:rsidRDefault="00FC7C37" w:rsidP="00FC7C3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7</w:t>
      </w:r>
      <w:r>
        <w:rPr>
          <w:rFonts w:ascii="黑体" w:eastAsia="黑体" w:hAnsi="黑体"/>
          <w:b/>
        </w:rPr>
        <w:t xml:space="preserve"> </w:t>
      </w:r>
      <w:r>
        <w:rPr>
          <w:rFonts w:hAnsi="宋体" w:hint="eastAsia"/>
          <w:b/>
          <w:szCs w:val="24"/>
        </w:rPr>
        <w:t>站址认定查询界面</w:t>
      </w:r>
    </w:p>
    <w:p w14:paraId="25CA06A6" w14:textId="56C752FC" w:rsidR="00824A30" w:rsidRDefault="00824A30" w:rsidP="001A4A41">
      <w:pPr>
        <w:spacing w:line="360" w:lineRule="auto"/>
        <w:jc w:val="center"/>
      </w:pPr>
      <w:r>
        <w:rPr>
          <w:rFonts w:hint="eastAsia"/>
          <w:noProof/>
        </w:rPr>
        <w:lastRenderedPageBreak/>
        <w:drawing>
          <wp:inline distT="0" distB="0" distL="0" distR="0" wp14:anchorId="7E8A7808" wp14:editId="77C4DFB6">
            <wp:extent cx="5303520" cy="21031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03520" cy="2103120"/>
                    </a:xfrm>
                    <a:prstGeom prst="rect">
                      <a:avLst/>
                    </a:prstGeom>
                    <a:noFill/>
                    <a:ln>
                      <a:noFill/>
                    </a:ln>
                  </pic:spPr>
                </pic:pic>
              </a:graphicData>
            </a:graphic>
          </wp:inline>
        </w:drawing>
      </w:r>
    </w:p>
    <w:p w14:paraId="41C2D315" w14:textId="53A0FDE0" w:rsidR="00FC7C37" w:rsidRPr="00FC7C37" w:rsidRDefault="00FC7C37" w:rsidP="00FC7C3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8</w:t>
      </w:r>
      <w:r>
        <w:rPr>
          <w:rFonts w:ascii="黑体" w:eastAsia="黑体" w:hAnsi="黑体"/>
          <w:b/>
        </w:rPr>
        <w:t xml:space="preserve"> </w:t>
      </w:r>
      <w:r>
        <w:rPr>
          <w:rFonts w:hAnsi="宋体" w:hint="eastAsia"/>
          <w:b/>
          <w:szCs w:val="24"/>
        </w:rPr>
        <w:t>站址认定查询结果界面</w:t>
      </w:r>
    </w:p>
    <w:p w14:paraId="37C76FC7" w14:textId="13D3CF73" w:rsidR="00824A30" w:rsidRDefault="00177BB8" w:rsidP="001A4A41">
      <w:pPr>
        <w:spacing w:line="360" w:lineRule="auto"/>
        <w:jc w:val="center"/>
      </w:pPr>
      <w:r>
        <w:rPr>
          <w:rFonts w:hint="eastAsia"/>
          <w:noProof/>
        </w:rPr>
        <w:drawing>
          <wp:inline distT="0" distB="0" distL="0" distR="0" wp14:anchorId="1E492611" wp14:editId="01E0456B">
            <wp:extent cx="5303520" cy="30175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a:noFill/>
                    </a:ln>
                  </pic:spPr>
                </pic:pic>
              </a:graphicData>
            </a:graphic>
          </wp:inline>
        </w:drawing>
      </w:r>
    </w:p>
    <w:p w14:paraId="25C45680" w14:textId="5E5E1FAD" w:rsidR="00FC7C37" w:rsidRPr="00524342" w:rsidRDefault="00FC7C37" w:rsidP="00FC7C37">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2</w:t>
      </w:r>
      <w:r w:rsidR="00D10520">
        <w:rPr>
          <w:rFonts w:ascii="黑体" w:eastAsia="黑体" w:hAnsi="黑体" w:hint="eastAsia"/>
          <w:b/>
        </w:rPr>
        <w:t>9</w:t>
      </w:r>
      <w:r>
        <w:rPr>
          <w:rFonts w:ascii="黑体" w:eastAsia="黑体" w:hAnsi="黑体"/>
          <w:b/>
        </w:rPr>
        <w:t xml:space="preserve"> </w:t>
      </w:r>
      <w:r>
        <w:rPr>
          <w:rFonts w:hAnsi="宋体" w:hint="eastAsia"/>
          <w:b/>
          <w:szCs w:val="24"/>
        </w:rPr>
        <w:t>站址认定查询统计界面</w:t>
      </w:r>
    </w:p>
    <w:p w14:paraId="5C7C1383" w14:textId="77777777" w:rsidR="001A4A41" w:rsidRDefault="001A4A41" w:rsidP="001A4A41">
      <w:pPr>
        <w:pStyle w:val="5"/>
        <w:rPr>
          <w:color w:val="000000" w:themeColor="text1"/>
          <w:sz w:val="24"/>
          <w:szCs w:val="24"/>
        </w:rPr>
      </w:pPr>
      <w:r>
        <w:rPr>
          <w:rFonts w:hint="eastAsia"/>
          <w:color w:val="000000" w:themeColor="text1"/>
          <w:sz w:val="24"/>
          <w:szCs w:val="24"/>
        </w:rPr>
        <w:t>功能分析</w:t>
      </w:r>
    </w:p>
    <w:p w14:paraId="1F056DBF" w14:textId="3B45646B" w:rsidR="001A4A41" w:rsidRDefault="001A4A41" w:rsidP="001A4A41">
      <w:pPr>
        <w:pStyle w:val="InfoBlue"/>
      </w:pPr>
      <w:r>
        <w:rPr>
          <w:rFonts w:hint="eastAsia"/>
        </w:rPr>
        <w:t>1、</w:t>
      </w:r>
      <w:r w:rsidR="00177BB8">
        <w:rPr>
          <w:rFonts w:hint="eastAsia"/>
        </w:rPr>
        <w:t>设置查询条件</w:t>
      </w:r>
      <w:r>
        <w:rPr>
          <w:rFonts w:hint="eastAsia"/>
        </w:rPr>
        <w:t>；</w:t>
      </w:r>
    </w:p>
    <w:p w14:paraId="2E4FF41B" w14:textId="1BADA04A" w:rsidR="001A4A41" w:rsidRDefault="001A4A41" w:rsidP="001A4A41">
      <w:pPr>
        <w:pStyle w:val="InfoBlue"/>
      </w:pPr>
      <w:r>
        <w:rPr>
          <w:rFonts w:hint="eastAsia"/>
        </w:rPr>
        <w:t>2、</w:t>
      </w:r>
      <w:r w:rsidR="00177BB8">
        <w:rPr>
          <w:rFonts w:hint="eastAsia"/>
        </w:rPr>
        <w:t>设置显示字段</w:t>
      </w:r>
      <w:r>
        <w:rPr>
          <w:rFonts w:hint="eastAsia"/>
        </w:rPr>
        <w:t>；</w:t>
      </w:r>
    </w:p>
    <w:p w14:paraId="6EEAF4C5" w14:textId="2006FDF4" w:rsidR="00177BB8" w:rsidRDefault="00FC7C37" w:rsidP="00177BB8">
      <w:pPr>
        <w:pStyle w:val="InfoBlue"/>
      </w:pPr>
      <w:r>
        <w:rPr>
          <w:rFonts w:hint="eastAsia"/>
        </w:rPr>
        <w:t>3</w:t>
      </w:r>
      <w:r w:rsidR="00177BB8">
        <w:rPr>
          <w:rFonts w:hint="eastAsia"/>
        </w:rPr>
        <w:t>、分页显示查询记录；</w:t>
      </w:r>
    </w:p>
    <w:p w14:paraId="6D627DBC" w14:textId="5DB3854D" w:rsidR="00177BB8" w:rsidRDefault="00FC7C37" w:rsidP="00177BB8">
      <w:pPr>
        <w:pStyle w:val="InfoBlue"/>
      </w:pPr>
      <w:r>
        <w:rPr>
          <w:rFonts w:hint="eastAsia"/>
        </w:rPr>
        <w:t>4</w:t>
      </w:r>
      <w:r w:rsidR="00177BB8">
        <w:rPr>
          <w:rFonts w:hint="eastAsia"/>
        </w:rPr>
        <w:t>、地理信息定位；</w:t>
      </w:r>
    </w:p>
    <w:p w14:paraId="6D098629" w14:textId="6A6AE3E0" w:rsidR="00177BB8" w:rsidRDefault="00FC7C37" w:rsidP="00177BB8">
      <w:pPr>
        <w:pStyle w:val="InfoBlue"/>
      </w:pPr>
      <w:r>
        <w:rPr>
          <w:rFonts w:hint="eastAsia"/>
        </w:rPr>
        <w:t>5</w:t>
      </w:r>
      <w:r w:rsidR="00177BB8">
        <w:rPr>
          <w:rFonts w:hint="eastAsia"/>
        </w:rPr>
        <w:t>、详细信息展示；</w:t>
      </w:r>
    </w:p>
    <w:p w14:paraId="0D7F17D4" w14:textId="36CF61B1" w:rsidR="00177BB8" w:rsidRDefault="00FC7C37" w:rsidP="00177BB8">
      <w:pPr>
        <w:pStyle w:val="InfoBlue"/>
      </w:pPr>
      <w:r>
        <w:rPr>
          <w:rFonts w:hint="eastAsia"/>
        </w:rPr>
        <w:t>6</w:t>
      </w:r>
      <w:r w:rsidR="00177BB8">
        <w:rPr>
          <w:rFonts w:hint="eastAsia"/>
        </w:rPr>
        <w:t>、可选择导出、全部导出和打印；</w:t>
      </w:r>
    </w:p>
    <w:p w14:paraId="267D9E51" w14:textId="51E26D54" w:rsidR="00177BB8" w:rsidRPr="00177BB8" w:rsidRDefault="00FC7C37" w:rsidP="00177BB8">
      <w:pPr>
        <w:pStyle w:val="InfoBlue"/>
      </w:pPr>
      <w:r>
        <w:rPr>
          <w:rFonts w:hint="eastAsia"/>
        </w:rPr>
        <w:t>7</w:t>
      </w:r>
      <w:r w:rsidR="00177BB8">
        <w:rPr>
          <w:rFonts w:hint="eastAsia"/>
        </w:rPr>
        <w:t>、可按照区县、运营商和年度进行数据统计；</w:t>
      </w:r>
    </w:p>
    <w:p w14:paraId="4C5480BB" w14:textId="77777777" w:rsidR="001A4A41" w:rsidRDefault="001A4A41" w:rsidP="001A4A41">
      <w:pPr>
        <w:pStyle w:val="5"/>
        <w:rPr>
          <w:color w:val="000000" w:themeColor="text1"/>
          <w:sz w:val="24"/>
          <w:szCs w:val="24"/>
        </w:rPr>
      </w:pPr>
      <w:r>
        <w:rPr>
          <w:rFonts w:hint="eastAsia"/>
          <w:color w:val="000000" w:themeColor="text1"/>
          <w:sz w:val="24"/>
          <w:szCs w:val="24"/>
        </w:rPr>
        <w:lastRenderedPageBreak/>
        <w:t>约束</w:t>
      </w:r>
    </w:p>
    <w:p w14:paraId="60DB665D" w14:textId="032B2E06" w:rsidR="001A4A41" w:rsidRPr="0057537C" w:rsidRDefault="00177BB8" w:rsidP="001A4A41">
      <w:pPr>
        <w:pStyle w:val="InfoBlue"/>
      </w:pPr>
      <w:r>
        <w:rPr>
          <w:rFonts w:hint="eastAsia"/>
        </w:rPr>
        <w:t>城市地理地理信息系统</w:t>
      </w:r>
    </w:p>
    <w:p w14:paraId="1335B6D8" w14:textId="5017D0D4" w:rsidR="001A4A41" w:rsidRDefault="001A4A41" w:rsidP="001A4A41">
      <w:pPr>
        <w:pStyle w:val="4"/>
        <w:rPr>
          <w:color w:val="000000" w:themeColor="text1"/>
          <w:sz w:val="24"/>
          <w:szCs w:val="24"/>
        </w:rPr>
      </w:pPr>
      <w:r>
        <w:rPr>
          <w:rFonts w:hint="eastAsia"/>
          <w:color w:val="000000" w:themeColor="text1"/>
          <w:sz w:val="24"/>
          <w:szCs w:val="24"/>
        </w:rPr>
        <w:t>站址认定打印</w:t>
      </w:r>
    </w:p>
    <w:p w14:paraId="2A0031D2" w14:textId="77777777" w:rsidR="001A4A41" w:rsidRDefault="001A4A41" w:rsidP="001A4A41">
      <w:pPr>
        <w:pStyle w:val="5"/>
        <w:rPr>
          <w:color w:val="000000" w:themeColor="text1"/>
          <w:sz w:val="24"/>
          <w:szCs w:val="24"/>
        </w:rPr>
      </w:pPr>
      <w:r>
        <w:rPr>
          <w:rFonts w:hint="eastAsia"/>
          <w:color w:val="000000" w:themeColor="text1"/>
          <w:sz w:val="24"/>
          <w:szCs w:val="24"/>
        </w:rPr>
        <w:t>功能描述</w:t>
      </w:r>
    </w:p>
    <w:p w14:paraId="64840726" w14:textId="61EA5D44" w:rsidR="001A4A41" w:rsidRPr="007E23A3" w:rsidRDefault="005C4E22" w:rsidP="001A4A41">
      <w:pPr>
        <w:spacing w:line="360" w:lineRule="auto"/>
        <w:ind w:left="420"/>
      </w:pPr>
      <w:r>
        <w:rPr>
          <w:rFonts w:hAnsi="宋体" w:hint="eastAsia"/>
          <w:szCs w:val="24"/>
        </w:rPr>
        <w:t>对审核通过的</w:t>
      </w:r>
      <w:r w:rsidR="001A4A41" w:rsidRPr="00515765">
        <w:rPr>
          <w:rFonts w:hAnsi="宋体" w:hint="eastAsia"/>
          <w:szCs w:val="24"/>
        </w:rPr>
        <w:t>站址认定</w:t>
      </w:r>
      <w:r>
        <w:rPr>
          <w:rFonts w:hAnsi="宋体" w:hint="eastAsia"/>
          <w:szCs w:val="24"/>
        </w:rPr>
        <w:t>站点进行站址认定书打印</w:t>
      </w:r>
      <w:r w:rsidR="001A4A41" w:rsidRPr="00515765">
        <w:rPr>
          <w:rFonts w:hAnsi="宋体" w:hint="eastAsia"/>
          <w:szCs w:val="24"/>
        </w:rPr>
        <w:t>。</w:t>
      </w:r>
    </w:p>
    <w:p w14:paraId="3813300C" w14:textId="77777777" w:rsidR="001A4A41" w:rsidRDefault="001A4A41" w:rsidP="001A4A41">
      <w:pPr>
        <w:pStyle w:val="5"/>
        <w:rPr>
          <w:color w:val="000000" w:themeColor="text1"/>
          <w:sz w:val="24"/>
          <w:szCs w:val="24"/>
        </w:rPr>
      </w:pPr>
      <w:r>
        <w:rPr>
          <w:rFonts w:hint="eastAsia"/>
          <w:color w:val="000000" w:themeColor="text1"/>
          <w:sz w:val="24"/>
          <w:szCs w:val="24"/>
        </w:rPr>
        <w:t>界面设计</w:t>
      </w:r>
    </w:p>
    <w:p w14:paraId="5326FDC5" w14:textId="28CCF14C" w:rsidR="001A4A41" w:rsidRDefault="00177BB8" w:rsidP="001A4A41">
      <w:pPr>
        <w:spacing w:line="360" w:lineRule="auto"/>
        <w:jc w:val="center"/>
      </w:pPr>
      <w:r>
        <w:rPr>
          <w:rFonts w:hint="eastAsia"/>
          <w:noProof/>
        </w:rPr>
        <w:drawing>
          <wp:inline distT="0" distB="0" distL="0" distR="0" wp14:anchorId="2376679D" wp14:editId="6C8AEDAD">
            <wp:extent cx="5267960" cy="248412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7960" cy="2484120"/>
                    </a:xfrm>
                    <a:prstGeom prst="rect">
                      <a:avLst/>
                    </a:prstGeom>
                    <a:noFill/>
                    <a:ln>
                      <a:noFill/>
                    </a:ln>
                  </pic:spPr>
                </pic:pic>
              </a:graphicData>
            </a:graphic>
          </wp:inline>
        </w:drawing>
      </w:r>
    </w:p>
    <w:p w14:paraId="65C8DB13" w14:textId="54BEA729" w:rsidR="00D10520" w:rsidRPr="00524342" w:rsidRDefault="00D10520" w:rsidP="00D10520">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0</w:t>
      </w:r>
      <w:r>
        <w:rPr>
          <w:rFonts w:ascii="黑体" w:eastAsia="黑体" w:hAnsi="黑体"/>
          <w:b/>
        </w:rPr>
        <w:t xml:space="preserve"> </w:t>
      </w:r>
      <w:r>
        <w:rPr>
          <w:rFonts w:hAnsi="宋体" w:hint="eastAsia"/>
          <w:b/>
          <w:szCs w:val="24"/>
        </w:rPr>
        <w:t>站址认定打印界面</w:t>
      </w:r>
    </w:p>
    <w:p w14:paraId="19E25E5D" w14:textId="77777777" w:rsidR="001A4A41" w:rsidRDefault="001A4A41" w:rsidP="001A4A41">
      <w:pPr>
        <w:pStyle w:val="5"/>
        <w:rPr>
          <w:color w:val="000000" w:themeColor="text1"/>
          <w:sz w:val="24"/>
          <w:szCs w:val="24"/>
        </w:rPr>
      </w:pPr>
      <w:r>
        <w:rPr>
          <w:rFonts w:hint="eastAsia"/>
          <w:color w:val="000000" w:themeColor="text1"/>
          <w:sz w:val="24"/>
          <w:szCs w:val="24"/>
        </w:rPr>
        <w:t>功能分析</w:t>
      </w:r>
    </w:p>
    <w:p w14:paraId="1C4AC990" w14:textId="23A2132E" w:rsidR="001A4A41" w:rsidRDefault="001A4A41" w:rsidP="001A4A41">
      <w:pPr>
        <w:pStyle w:val="InfoBlue"/>
      </w:pPr>
      <w:r>
        <w:rPr>
          <w:rFonts w:hint="eastAsia"/>
        </w:rPr>
        <w:t>1、</w:t>
      </w:r>
      <w:r w:rsidR="005C4E22">
        <w:rPr>
          <w:rFonts w:hint="eastAsia"/>
        </w:rPr>
        <w:t>设置站址认定打印查询条件或者查询延期打印</w:t>
      </w:r>
      <w:r>
        <w:rPr>
          <w:rFonts w:hint="eastAsia"/>
        </w:rPr>
        <w:t>；</w:t>
      </w:r>
    </w:p>
    <w:p w14:paraId="7C23607E" w14:textId="478F68DD" w:rsidR="001A4A41" w:rsidRDefault="001A4A41" w:rsidP="001A4A41">
      <w:pPr>
        <w:pStyle w:val="InfoBlue"/>
      </w:pPr>
      <w:r>
        <w:rPr>
          <w:rFonts w:hint="eastAsia"/>
        </w:rPr>
        <w:t>2、</w:t>
      </w:r>
      <w:r w:rsidR="005C4E22">
        <w:rPr>
          <w:rFonts w:hint="eastAsia"/>
        </w:rPr>
        <w:t>根据查询条件执行查询操作</w:t>
      </w:r>
      <w:r>
        <w:rPr>
          <w:rFonts w:hint="eastAsia"/>
        </w:rPr>
        <w:t>；</w:t>
      </w:r>
    </w:p>
    <w:p w14:paraId="63B6C704" w14:textId="7D15AB5E" w:rsidR="005C4E22" w:rsidRDefault="00D10520" w:rsidP="005C4E22">
      <w:pPr>
        <w:pStyle w:val="InfoBlue"/>
      </w:pPr>
      <w:r>
        <w:rPr>
          <w:rFonts w:hint="eastAsia"/>
        </w:rPr>
        <w:t>3</w:t>
      </w:r>
      <w:r w:rsidR="005C4E22">
        <w:rPr>
          <w:rFonts w:hint="eastAsia"/>
        </w:rPr>
        <w:t>、选择打印站址认定书的记录（手动选择和全部选择）；</w:t>
      </w:r>
    </w:p>
    <w:p w14:paraId="3F770122" w14:textId="41FF004F" w:rsidR="005C4E22" w:rsidRDefault="00D10520" w:rsidP="005C4E22">
      <w:pPr>
        <w:pStyle w:val="InfoBlue"/>
      </w:pPr>
      <w:r>
        <w:rPr>
          <w:rFonts w:hint="eastAsia"/>
        </w:rPr>
        <w:t>4</w:t>
      </w:r>
      <w:r w:rsidR="005C4E22">
        <w:rPr>
          <w:rFonts w:hint="eastAsia"/>
        </w:rPr>
        <w:t>、执行打印站址认定书；</w:t>
      </w:r>
    </w:p>
    <w:p w14:paraId="7439B10A" w14:textId="77777777" w:rsidR="001A4A41" w:rsidRDefault="001A4A41" w:rsidP="001A4A41">
      <w:pPr>
        <w:pStyle w:val="5"/>
        <w:rPr>
          <w:color w:val="000000" w:themeColor="text1"/>
          <w:sz w:val="24"/>
          <w:szCs w:val="24"/>
        </w:rPr>
      </w:pPr>
      <w:r>
        <w:rPr>
          <w:rFonts w:hint="eastAsia"/>
          <w:color w:val="000000" w:themeColor="text1"/>
          <w:sz w:val="24"/>
          <w:szCs w:val="24"/>
        </w:rPr>
        <w:t>约束</w:t>
      </w:r>
    </w:p>
    <w:p w14:paraId="6449C2CB" w14:textId="77777777" w:rsidR="001A4A41" w:rsidRPr="0057537C" w:rsidRDefault="001A4A41" w:rsidP="001A4A41">
      <w:pPr>
        <w:pStyle w:val="InfoBlue"/>
      </w:pPr>
      <w:r>
        <w:rPr>
          <w:rFonts w:hint="eastAsia"/>
        </w:rPr>
        <w:t>无</w:t>
      </w:r>
    </w:p>
    <w:p w14:paraId="77B65C4F" w14:textId="77777777" w:rsidR="001A4A41" w:rsidRPr="001A4A41" w:rsidRDefault="001A4A41" w:rsidP="001A4A41"/>
    <w:p w14:paraId="6D5FE734" w14:textId="77777777" w:rsidR="001A4A41" w:rsidRPr="001A4A41" w:rsidRDefault="001A4A41" w:rsidP="001A4A41"/>
    <w:p w14:paraId="600EF2B0" w14:textId="77777777" w:rsidR="001A4A41" w:rsidRPr="001A4A41" w:rsidRDefault="001A4A41" w:rsidP="001A4A41"/>
    <w:p w14:paraId="61E4355B" w14:textId="77777777" w:rsidR="0050316B" w:rsidRDefault="0050316B" w:rsidP="0050316B">
      <w:pPr>
        <w:pStyle w:val="InfoBlue"/>
      </w:pPr>
    </w:p>
    <w:p w14:paraId="188AE25C" w14:textId="77777777" w:rsidR="00524342" w:rsidRDefault="00524342" w:rsidP="00524342"/>
    <w:p w14:paraId="231A9ACC" w14:textId="77777777" w:rsidR="00524342" w:rsidRDefault="00524342" w:rsidP="00524342"/>
    <w:p w14:paraId="0EAB306A" w14:textId="26675D54" w:rsidR="00AF7C4D" w:rsidRPr="00B01BD6" w:rsidRDefault="00AF7C4D" w:rsidP="00B01BD6">
      <w:pPr>
        <w:pStyle w:val="4"/>
        <w:rPr>
          <w:color w:val="000000" w:themeColor="text1"/>
          <w:sz w:val="24"/>
          <w:szCs w:val="24"/>
        </w:rPr>
      </w:pPr>
      <w:r w:rsidRPr="00B01BD6">
        <w:rPr>
          <w:rFonts w:hint="eastAsia"/>
          <w:color w:val="000000" w:themeColor="text1"/>
          <w:sz w:val="24"/>
          <w:szCs w:val="24"/>
        </w:rPr>
        <w:lastRenderedPageBreak/>
        <w:t>验收</w:t>
      </w:r>
      <w:r w:rsidR="00B01BD6" w:rsidRPr="00B01BD6">
        <w:rPr>
          <w:rFonts w:hint="eastAsia"/>
          <w:color w:val="000000" w:themeColor="text1"/>
          <w:sz w:val="24"/>
          <w:szCs w:val="24"/>
        </w:rPr>
        <w:t>导入</w:t>
      </w:r>
      <w:r w:rsidR="007E23A3" w:rsidRPr="00B01BD6">
        <w:rPr>
          <w:rFonts w:hint="eastAsia"/>
          <w:color w:val="000000" w:themeColor="text1"/>
          <w:sz w:val="24"/>
          <w:szCs w:val="24"/>
        </w:rPr>
        <w:t>【</w:t>
      </w:r>
      <w:r w:rsidR="00B01BD6" w:rsidRPr="00B01BD6">
        <w:rPr>
          <w:rFonts w:hint="eastAsia"/>
          <w:color w:val="000000" w:themeColor="text1"/>
          <w:sz w:val="24"/>
          <w:szCs w:val="24"/>
        </w:rPr>
        <w:t>已</w:t>
      </w:r>
      <w:r w:rsidR="007E23A3" w:rsidRPr="00B01BD6">
        <w:rPr>
          <w:rFonts w:hint="eastAsia"/>
          <w:color w:val="000000" w:themeColor="text1"/>
          <w:sz w:val="24"/>
          <w:szCs w:val="24"/>
        </w:rPr>
        <w:t>修订】</w:t>
      </w:r>
    </w:p>
    <w:p w14:paraId="586D1C89" w14:textId="77777777" w:rsidR="00AF7C4D" w:rsidRDefault="00AF7C4D" w:rsidP="00B01BD6">
      <w:pPr>
        <w:pStyle w:val="5"/>
        <w:rPr>
          <w:color w:val="000000" w:themeColor="text1"/>
          <w:sz w:val="24"/>
          <w:szCs w:val="24"/>
        </w:rPr>
      </w:pPr>
      <w:r>
        <w:rPr>
          <w:rFonts w:hint="eastAsia"/>
          <w:color w:val="000000" w:themeColor="text1"/>
          <w:sz w:val="24"/>
          <w:szCs w:val="24"/>
        </w:rPr>
        <w:t>功能描述</w:t>
      </w:r>
    </w:p>
    <w:p w14:paraId="671CD111" w14:textId="04B6E6C8" w:rsidR="007E23A3" w:rsidRPr="007E23A3" w:rsidRDefault="007E23A3" w:rsidP="00524342">
      <w:pPr>
        <w:spacing w:line="360" w:lineRule="auto"/>
        <w:ind w:left="420"/>
      </w:pPr>
      <w:r w:rsidRPr="00515765">
        <w:rPr>
          <w:rFonts w:hAnsi="宋体" w:hint="eastAsia"/>
          <w:szCs w:val="24"/>
        </w:rPr>
        <w:t>实现站址认定验收数据导入功能。</w:t>
      </w:r>
    </w:p>
    <w:p w14:paraId="6CEC9F4A" w14:textId="77777777" w:rsidR="00AF7C4D" w:rsidRDefault="00AF7C4D" w:rsidP="00B01BD6">
      <w:pPr>
        <w:pStyle w:val="5"/>
        <w:rPr>
          <w:color w:val="000000" w:themeColor="text1"/>
          <w:sz w:val="24"/>
          <w:szCs w:val="24"/>
        </w:rPr>
      </w:pPr>
      <w:r>
        <w:rPr>
          <w:rFonts w:hint="eastAsia"/>
          <w:color w:val="000000" w:themeColor="text1"/>
          <w:sz w:val="24"/>
          <w:szCs w:val="24"/>
        </w:rPr>
        <w:t>界面设计</w:t>
      </w:r>
    </w:p>
    <w:p w14:paraId="29F03008" w14:textId="5084C254" w:rsidR="00524342" w:rsidRDefault="00524342" w:rsidP="00524342">
      <w:pPr>
        <w:spacing w:line="360" w:lineRule="auto"/>
        <w:jc w:val="center"/>
      </w:pPr>
      <w:r>
        <w:rPr>
          <w:rFonts w:hint="eastAsia"/>
          <w:noProof/>
        </w:rPr>
        <w:drawing>
          <wp:inline distT="0" distB="0" distL="0" distR="0" wp14:anchorId="1068D6AC" wp14:editId="4589BF82">
            <wp:extent cx="5272405" cy="2363470"/>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2405" cy="2363470"/>
                    </a:xfrm>
                    <a:prstGeom prst="rect">
                      <a:avLst/>
                    </a:prstGeom>
                    <a:noFill/>
                    <a:ln>
                      <a:noFill/>
                    </a:ln>
                  </pic:spPr>
                </pic:pic>
              </a:graphicData>
            </a:graphic>
          </wp:inline>
        </w:drawing>
      </w:r>
    </w:p>
    <w:p w14:paraId="19865FF4" w14:textId="4DEA5CD1" w:rsidR="00A978AB" w:rsidRPr="00524342" w:rsidRDefault="00A978AB" w:rsidP="00A978AB">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1</w:t>
      </w:r>
      <w:r>
        <w:rPr>
          <w:rFonts w:ascii="黑体" w:eastAsia="黑体" w:hAnsi="黑体"/>
          <w:b/>
        </w:rPr>
        <w:t xml:space="preserve"> </w:t>
      </w:r>
      <w:r>
        <w:rPr>
          <w:rFonts w:hAnsi="宋体" w:hint="eastAsia"/>
          <w:b/>
          <w:szCs w:val="24"/>
        </w:rPr>
        <w:t>站址认定验收界面</w:t>
      </w:r>
    </w:p>
    <w:p w14:paraId="4CA7CCD3" w14:textId="77777777" w:rsidR="00AF7C4D" w:rsidRDefault="00AF7C4D" w:rsidP="00B01BD6">
      <w:pPr>
        <w:pStyle w:val="5"/>
        <w:rPr>
          <w:color w:val="000000" w:themeColor="text1"/>
          <w:sz w:val="24"/>
          <w:szCs w:val="24"/>
        </w:rPr>
      </w:pPr>
      <w:r>
        <w:rPr>
          <w:rFonts w:hint="eastAsia"/>
          <w:color w:val="000000" w:themeColor="text1"/>
          <w:sz w:val="24"/>
          <w:szCs w:val="24"/>
        </w:rPr>
        <w:t>功能分析</w:t>
      </w:r>
    </w:p>
    <w:p w14:paraId="0A3E0993" w14:textId="3F8D9260" w:rsidR="005A520F" w:rsidRDefault="005A520F" w:rsidP="005A520F">
      <w:pPr>
        <w:pStyle w:val="InfoBlue"/>
      </w:pPr>
      <w:r>
        <w:rPr>
          <w:rFonts w:hint="eastAsia"/>
        </w:rPr>
        <w:t>1、操作者能够选择要</w:t>
      </w:r>
      <w:r w:rsidR="00D96765">
        <w:rPr>
          <w:rFonts w:hint="eastAsia"/>
        </w:rPr>
        <w:t>验收</w:t>
      </w:r>
      <w:r>
        <w:rPr>
          <w:rFonts w:hint="eastAsia"/>
        </w:rPr>
        <w:t>导入的文件；</w:t>
      </w:r>
    </w:p>
    <w:p w14:paraId="10200422" w14:textId="1DEA488C" w:rsidR="00524342" w:rsidRPr="005A520F" w:rsidRDefault="005A520F" w:rsidP="0057537C">
      <w:pPr>
        <w:pStyle w:val="InfoBlue"/>
      </w:pPr>
      <w:r>
        <w:rPr>
          <w:rFonts w:hint="eastAsia"/>
        </w:rPr>
        <w:t>2、将符合规定模板的</w:t>
      </w:r>
      <w:r>
        <w:t>E</w:t>
      </w:r>
      <w:r>
        <w:rPr>
          <w:rFonts w:hint="eastAsia"/>
        </w:rPr>
        <w:t>xcel格式文件中的字段（</w:t>
      </w:r>
      <w:r w:rsidR="0057537C">
        <w:t>ID</w:t>
      </w:r>
      <w:r>
        <w:rPr>
          <w:rFonts w:hint="eastAsia"/>
        </w:rPr>
        <w:t>、</w:t>
      </w:r>
      <w:r w:rsidR="0057537C">
        <w:rPr>
          <w:rFonts w:hint="eastAsia"/>
        </w:rPr>
        <w:t>站址认定ID</w:t>
      </w:r>
      <w:r>
        <w:rPr>
          <w:rFonts w:hint="eastAsia"/>
        </w:rPr>
        <w:t>、</w:t>
      </w:r>
      <w:r w:rsidR="0057537C">
        <w:rPr>
          <w:rFonts w:hint="eastAsia"/>
        </w:rPr>
        <w:t>验收合格</w:t>
      </w:r>
      <w:r w:rsidR="0057537C">
        <w:t>ID</w:t>
      </w:r>
      <w:r>
        <w:rPr>
          <w:rFonts w:hint="eastAsia"/>
        </w:rPr>
        <w:t>）导入至数据库的</w:t>
      </w:r>
      <w:r w:rsidR="0057537C">
        <w:t>PMS_YANSHOU</w:t>
      </w:r>
      <w:r w:rsidR="0057537C">
        <w:rPr>
          <w:rFonts w:hint="eastAsia"/>
        </w:rPr>
        <w:t>表</w:t>
      </w:r>
      <w:r>
        <w:rPr>
          <w:rFonts w:hint="eastAsia"/>
        </w:rPr>
        <w:t>；</w:t>
      </w:r>
    </w:p>
    <w:p w14:paraId="3FEDE2B3" w14:textId="09131CF7" w:rsidR="0057537C" w:rsidRDefault="00AF7C4D" w:rsidP="00B01BD6">
      <w:pPr>
        <w:pStyle w:val="5"/>
        <w:rPr>
          <w:color w:val="000000" w:themeColor="text1"/>
          <w:sz w:val="24"/>
          <w:szCs w:val="24"/>
        </w:rPr>
      </w:pPr>
      <w:r>
        <w:rPr>
          <w:rFonts w:hint="eastAsia"/>
          <w:color w:val="000000" w:themeColor="text1"/>
          <w:sz w:val="24"/>
          <w:szCs w:val="24"/>
        </w:rPr>
        <w:t>约束</w:t>
      </w:r>
    </w:p>
    <w:p w14:paraId="3D4AD7AB" w14:textId="2E5E6ABB" w:rsidR="0057537C" w:rsidRPr="0057537C" w:rsidRDefault="0057537C" w:rsidP="0057537C">
      <w:pPr>
        <w:pStyle w:val="InfoBlue"/>
      </w:pPr>
      <w:r>
        <w:rPr>
          <w:rFonts w:hint="eastAsia"/>
        </w:rPr>
        <w:t>无</w:t>
      </w:r>
    </w:p>
    <w:p w14:paraId="615E0DC9" w14:textId="591FEC62" w:rsidR="00AF7C4D" w:rsidRDefault="00AF7C4D" w:rsidP="00AF7C4D">
      <w:pPr>
        <w:pStyle w:val="3"/>
        <w:rPr>
          <w:b/>
          <w:i w:val="0"/>
          <w:color w:val="000000" w:themeColor="text1"/>
          <w:sz w:val="28"/>
          <w:szCs w:val="28"/>
        </w:rPr>
      </w:pPr>
      <w:r>
        <w:rPr>
          <w:rFonts w:hint="eastAsia"/>
          <w:b/>
          <w:i w:val="0"/>
          <w:color w:val="000000" w:themeColor="text1"/>
          <w:sz w:val="28"/>
          <w:szCs w:val="28"/>
        </w:rPr>
        <w:t>电台执照</w:t>
      </w:r>
      <w:r w:rsidR="00BA21E2">
        <w:rPr>
          <w:rFonts w:hint="eastAsia"/>
          <w:b/>
          <w:i w:val="0"/>
          <w:color w:val="000000" w:themeColor="text1"/>
          <w:sz w:val="28"/>
          <w:szCs w:val="28"/>
        </w:rPr>
        <w:t>【正审核】</w:t>
      </w:r>
    </w:p>
    <w:p w14:paraId="7043C6C3" w14:textId="42528667" w:rsidR="00AF7C4D" w:rsidRDefault="006E3499" w:rsidP="00AF7C4D">
      <w:pPr>
        <w:pStyle w:val="4"/>
        <w:rPr>
          <w:color w:val="000000" w:themeColor="text1"/>
          <w:sz w:val="24"/>
          <w:szCs w:val="24"/>
        </w:rPr>
      </w:pPr>
      <w:r>
        <w:rPr>
          <w:rFonts w:hint="eastAsia"/>
          <w:color w:val="000000" w:themeColor="text1"/>
          <w:sz w:val="24"/>
          <w:szCs w:val="24"/>
        </w:rPr>
        <w:t>电台执照导入</w:t>
      </w:r>
    </w:p>
    <w:p w14:paraId="2DACDA7A"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描述</w:t>
      </w:r>
    </w:p>
    <w:p w14:paraId="26A06D29" w14:textId="77777777" w:rsidR="00A62260" w:rsidRPr="00A62260" w:rsidRDefault="00A62260" w:rsidP="00A62260">
      <w:pPr>
        <w:pStyle w:val="InfoBlue"/>
      </w:pPr>
      <w:r w:rsidRPr="00A62260">
        <w:rPr>
          <w:rFonts w:hint="eastAsia"/>
        </w:rPr>
        <w:t>实现各运营商站址电台执照导入功能和手工录入功能。</w:t>
      </w:r>
    </w:p>
    <w:p w14:paraId="3214F1B8" w14:textId="77777777" w:rsidR="006E3499" w:rsidRDefault="006E3499" w:rsidP="006E3499">
      <w:pPr>
        <w:pStyle w:val="5"/>
        <w:rPr>
          <w:color w:val="000000" w:themeColor="text1"/>
          <w:sz w:val="24"/>
          <w:szCs w:val="24"/>
        </w:rPr>
      </w:pPr>
      <w:r w:rsidRPr="00AC3760">
        <w:rPr>
          <w:rFonts w:hint="eastAsia"/>
          <w:color w:val="000000" w:themeColor="text1"/>
          <w:sz w:val="24"/>
          <w:szCs w:val="24"/>
        </w:rPr>
        <w:t>界面设计</w:t>
      </w:r>
    </w:p>
    <w:p w14:paraId="0A57B846" w14:textId="0FB17FD1" w:rsidR="007A330B" w:rsidRDefault="007A330B" w:rsidP="00A978AB">
      <w:pPr>
        <w:spacing w:line="360" w:lineRule="auto"/>
        <w:jc w:val="center"/>
        <w:rPr>
          <w:rFonts w:hAnsi="宋体"/>
          <w:szCs w:val="24"/>
        </w:rPr>
      </w:pPr>
      <w:r w:rsidRPr="0046457D">
        <w:rPr>
          <w:rFonts w:hAnsi="宋体"/>
          <w:noProof/>
        </w:rPr>
        <w:lastRenderedPageBreak/>
        <w:drawing>
          <wp:inline distT="0" distB="0" distL="0" distR="0" wp14:anchorId="02C35782" wp14:editId="6C2CD9EE">
            <wp:extent cx="5130800" cy="3251200"/>
            <wp:effectExtent l="0" t="0" r="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30800" cy="3251200"/>
                    </a:xfrm>
                    <a:prstGeom prst="rect">
                      <a:avLst/>
                    </a:prstGeom>
                    <a:noFill/>
                    <a:ln>
                      <a:noFill/>
                    </a:ln>
                  </pic:spPr>
                </pic:pic>
              </a:graphicData>
            </a:graphic>
          </wp:inline>
        </w:drawing>
      </w:r>
    </w:p>
    <w:p w14:paraId="61633668" w14:textId="0B09FBF1" w:rsidR="00A978AB" w:rsidRPr="00524342" w:rsidRDefault="00A978AB" w:rsidP="00A978AB">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2</w:t>
      </w:r>
      <w:r>
        <w:rPr>
          <w:rFonts w:ascii="黑体" w:eastAsia="黑体" w:hAnsi="黑体"/>
          <w:b/>
        </w:rPr>
        <w:t xml:space="preserve"> </w:t>
      </w:r>
      <w:r w:rsidR="000915FE">
        <w:rPr>
          <w:rFonts w:hAnsi="宋体" w:hint="eastAsia"/>
          <w:b/>
          <w:szCs w:val="24"/>
        </w:rPr>
        <w:t>电台执照导入</w:t>
      </w:r>
      <w:r>
        <w:rPr>
          <w:rFonts w:hAnsi="宋体" w:hint="eastAsia"/>
          <w:b/>
          <w:szCs w:val="24"/>
        </w:rPr>
        <w:t>界面</w:t>
      </w:r>
    </w:p>
    <w:p w14:paraId="32F7A434" w14:textId="77777777" w:rsidR="00A978AB" w:rsidRPr="00515765" w:rsidRDefault="00A978AB" w:rsidP="008150AC">
      <w:pPr>
        <w:spacing w:line="360" w:lineRule="auto"/>
        <w:rPr>
          <w:rFonts w:hAnsi="宋体"/>
          <w:szCs w:val="24"/>
        </w:rPr>
      </w:pPr>
    </w:p>
    <w:p w14:paraId="6FAC2EFA" w14:textId="281358A4" w:rsidR="007A330B" w:rsidRDefault="007A330B" w:rsidP="007A330B">
      <w:pPr>
        <w:spacing w:line="360" w:lineRule="auto"/>
        <w:ind w:firstLine="420"/>
        <w:rPr>
          <w:rFonts w:hAnsi="宋体"/>
          <w:szCs w:val="24"/>
        </w:rPr>
      </w:pPr>
      <w:r w:rsidRPr="0046457D">
        <w:rPr>
          <w:rFonts w:hAnsi="宋体"/>
          <w:noProof/>
        </w:rPr>
        <w:drawing>
          <wp:inline distT="0" distB="0" distL="0" distR="0" wp14:anchorId="1B00D77E" wp14:editId="0A3B82BE">
            <wp:extent cx="5283200" cy="3911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3200" cy="3911600"/>
                    </a:xfrm>
                    <a:prstGeom prst="rect">
                      <a:avLst/>
                    </a:prstGeom>
                    <a:noFill/>
                    <a:ln>
                      <a:noFill/>
                    </a:ln>
                  </pic:spPr>
                </pic:pic>
              </a:graphicData>
            </a:graphic>
          </wp:inline>
        </w:drawing>
      </w:r>
    </w:p>
    <w:p w14:paraId="3D8EC7ED" w14:textId="55BB3662" w:rsidR="00A978AB" w:rsidRPr="00524342" w:rsidRDefault="00A978AB" w:rsidP="00A978AB">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3</w:t>
      </w:r>
      <w:r>
        <w:rPr>
          <w:rFonts w:ascii="黑体" w:eastAsia="黑体" w:hAnsi="黑体"/>
          <w:b/>
        </w:rPr>
        <w:t xml:space="preserve"> </w:t>
      </w:r>
      <w:r w:rsidR="000915FE">
        <w:rPr>
          <w:rFonts w:hAnsi="宋体" w:hint="eastAsia"/>
          <w:b/>
          <w:szCs w:val="24"/>
        </w:rPr>
        <w:t>单台执照导入手工录入</w:t>
      </w:r>
      <w:r>
        <w:rPr>
          <w:rFonts w:hAnsi="宋体" w:hint="eastAsia"/>
          <w:b/>
          <w:szCs w:val="24"/>
        </w:rPr>
        <w:t>界面</w:t>
      </w:r>
    </w:p>
    <w:p w14:paraId="6152B8F7" w14:textId="77777777" w:rsidR="00A978AB" w:rsidRPr="00515765" w:rsidRDefault="00A978AB" w:rsidP="007A330B">
      <w:pPr>
        <w:spacing w:line="360" w:lineRule="auto"/>
        <w:ind w:firstLine="420"/>
        <w:rPr>
          <w:rFonts w:hAnsi="宋体"/>
          <w:szCs w:val="24"/>
        </w:rPr>
      </w:pPr>
    </w:p>
    <w:p w14:paraId="0BBBD41C" w14:textId="77777777" w:rsidR="006E3499" w:rsidRDefault="006E3499" w:rsidP="006E3499">
      <w:pPr>
        <w:pStyle w:val="5"/>
        <w:rPr>
          <w:color w:val="000000" w:themeColor="text1"/>
          <w:sz w:val="24"/>
          <w:szCs w:val="24"/>
        </w:rPr>
      </w:pPr>
      <w:r w:rsidRPr="00AC3760">
        <w:rPr>
          <w:rFonts w:hint="eastAsia"/>
          <w:color w:val="000000" w:themeColor="text1"/>
          <w:sz w:val="24"/>
          <w:szCs w:val="24"/>
        </w:rPr>
        <w:lastRenderedPageBreak/>
        <w:t>功能分析</w:t>
      </w:r>
    </w:p>
    <w:p w14:paraId="3FC4EC1F" w14:textId="77777777" w:rsidR="006E3499" w:rsidRDefault="006E3499" w:rsidP="006E3499">
      <w:pPr>
        <w:pStyle w:val="InfoBlue"/>
      </w:pPr>
      <w:r>
        <w:rPr>
          <w:rFonts w:hint="eastAsia"/>
        </w:rPr>
        <w:t>1、操作者能够选择要导入的文件；</w:t>
      </w:r>
    </w:p>
    <w:p w14:paraId="00A332B7" w14:textId="490FCDCD" w:rsidR="006E3499" w:rsidRDefault="006E3499" w:rsidP="006E3499">
      <w:pPr>
        <w:pStyle w:val="InfoBlue"/>
      </w:pPr>
      <w:r>
        <w:rPr>
          <w:rFonts w:hint="eastAsia"/>
        </w:rPr>
        <w:t>2、将符合</w:t>
      </w:r>
      <w:r w:rsidR="00B94FD6">
        <w:rPr>
          <w:rFonts w:hint="eastAsia"/>
        </w:rPr>
        <w:t>执照导入</w:t>
      </w:r>
      <w:r>
        <w:rPr>
          <w:rFonts w:hint="eastAsia"/>
        </w:rPr>
        <w:t>模板的</w:t>
      </w:r>
      <w:r>
        <w:t>E</w:t>
      </w:r>
      <w:r>
        <w:rPr>
          <w:rFonts w:hint="eastAsia"/>
        </w:rPr>
        <w:t>xcel格式文件中的字段</w:t>
      </w:r>
      <w:r w:rsidR="00B94FD6">
        <w:rPr>
          <w:rFonts w:hint="eastAsia"/>
        </w:rPr>
        <w:t>基本信息（基站名称、基站编号、行政区划、地址、东经、北纬、海拔、城市坐标X、城市坐标Y、运营商、启用日期、批次、图片编号、站址认定编号、申请日期、预定义执照比编号、受理编号）、网络1详细信息</w:t>
      </w:r>
      <w:r w:rsidR="00D53B01">
        <w:rPr>
          <w:rFonts w:hint="eastAsia"/>
        </w:rPr>
        <w:t>/网络2详细信息/网络3详细信息/网络4详细信息（网络名称、设备型号、生产厂家、设备编号、型号核准代码、发射频段、接收频段、天线类型、计划方式、天线型号、天线增益单位、天线厂家、天线高度、发射功率、功率单位、馈线损耗、天线增益、扇区编号、方位角、扇区标识码、启用日期）</w:t>
      </w:r>
      <w:r w:rsidR="00B94FD6">
        <w:rPr>
          <w:rFonts w:hint="eastAsia"/>
        </w:rPr>
        <w:t>等字段信息</w:t>
      </w:r>
      <w:r>
        <w:rPr>
          <w:rFonts w:hint="eastAsia"/>
        </w:rPr>
        <w:t>导入至数据库的</w:t>
      </w:r>
      <w:r w:rsidR="00B94FD6">
        <w:rPr>
          <w:rFonts w:hint="eastAsia"/>
        </w:rPr>
        <w:t>执照</w:t>
      </w:r>
      <w:r>
        <w:rPr>
          <w:rFonts w:hint="eastAsia"/>
        </w:rPr>
        <w:t>表中，并提出导入进度及成功提醒；</w:t>
      </w:r>
    </w:p>
    <w:p w14:paraId="0FDD349B" w14:textId="706C2669" w:rsidR="006E3499" w:rsidRDefault="006E3499" w:rsidP="006E3499">
      <w:pPr>
        <w:pStyle w:val="InfoBlue"/>
      </w:pPr>
      <w:r>
        <w:rPr>
          <w:rFonts w:hint="eastAsia"/>
        </w:rPr>
        <w:t>3、将不符合模板要求的</w:t>
      </w:r>
      <w:r>
        <w:t>E</w:t>
      </w:r>
      <w:r>
        <w:rPr>
          <w:rFonts w:hint="eastAsia"/>
        </w:rPr>
        <w:t>xcel格式文件进行格式不</w:t>
      </w:r>
      <w:r w:rsidR="009F7FED">
        <w:rPr>
          <w:rFonts w:hint="eastAsia"/>
        </w:rPr>
        <w:t>符合</w:t>
      </w:r>
      <w:r>
        <w:rPr>
          <w:rFonts w:hint="eastAsia"/>
        </w:rPr>
        <w:t>提醒，并写入日志且不导入数据；</w:t>
      </w:r>
    </w:p>
    <w:p w14:paraId="3437D289" w14:textId="77777777" w:rsidR="006E3499" w:rsidRDefault="006E3499" w:rsidP="006E3499">
      <w:pPr>
        <w:pStyle w:val="InfoBlue"/>
      </w:pPr>
      <w:r>
        <w:rPr>
          <w:rFonts w:hint="eastAsia"/>
        </w:rPr>
        <w:t>4、系统记录导入日志，记录本次导入的文件名称、记录总数、不成功导入记录数，并详细记录未能成功导入记录的文件中编号和发生原因；</w:t>
      </w:r>
    </w:p>
    <w:p w14:paraId="5C94A7E6" w14:textId="3866D8AD" w:rsidR="006E3499" w:rsidRDefault="006E3499" w:rsidP="006E3499">
      <w:pPr>
        <w:pStyle w:val="InfoBlue"/>
      </w:pPr>
      <w:r>
        <w:rPr>
          <w:rFonts w:hint="eastAsia"/>
        </w:rPr>
        <w:t>5、导入的数据能够在</w:t>
      </w:r>
      <w:r w:rsidR="00B94FD6">
        <w:rPr>
          <w:rFonts w:hint="eastAsia"/>
        </w:rPr>
        <w:t>电台执照</w:t>
      </w:r>
      <w:r>
        <w:rPr>
          <w:rFonts w:hint="eastAsia"/>
        </w:rPr>
        <w:t>审核功能中看到；</w:t>
      </w:r>
    </w:p>
    <w:p w14:paraId="4DFA07BF" w14:textId="77777777" w:rsidR="006E3499" w:rsidRDefault="006E3499" w:rsidP="006E3499">
      <w:pPr>
        <w:pStyle w:val="5"/>
        <w:rPr>
          <w:color w:val="000000" w:themeColor="text1"/>
          <w:sz w:val="24"/>
          <w:szCs w:val="24"/>
        </w:rPr>
      </w:pPr>
      <w:r w:rsidRPr="00AC3760">
        <w:rPr>
          <w:rFonts w:hint="eastAsia"/>
          <w:color w:val="000000" w:themeColor="text1"/>
          <w:sz w:val="24"/>
          <w:szCs w:val="24"/>
        </w:rPr>
        <w:t>约束</w:t>
      </w:r>
    </w:p>
    <w:p w14:paraId="0C07FCD0" w14:textId="747AE273" w:rsidR="006E3499" w:rsidRDefault="006E3499" w:rsidP="006E3499">
      <w:pPr>
        <w:pStyle w:val="InfoBlue"/>
      </w:pPr>
      <w:r>
        <w:rPr>
          <w:rFonts w:hint="eastAsia"/>
        </w:rPr>
        <w:t>数据项符合</w:t>
      </w:r>
      <w:r w:rsidR="007A330B">
        <w:rPr>
          <w:rFonts w:hint="eastAsia"/>
        </w:rPr>
        <w:t>执照模板</w:t>
      </w:r>
      <w:r>
        <w:rPr>
          <w:rFonts w:hint="eastAsia"/>
        </w:rPr>
        <w:t>。</w:t>
      </w:r>
    </w:p>
    <w:p w14:paraId="732D1282" w14:textId="1AE6964E" w:rsidR="00AF7C4D" w:rsidRDefault="006E3499" w:rsidP="00AF7C4D">
      <w:pPr>
        <w:pStyle w:val="4"/>
        <w:rPr>
          <w:color w:val="000000" w:themeColor="text1"/>
          <w:sz w:val="24"/>
          <w:szCs w:val="24"/>
        </w:rPr>
      </w:pPr>
      <w:r>
        <w:rPr>
          <w:rFonts w:hint="eastAsia"/>
          <w:color w:val="000000" w:themeColor="text1"/>
          <w:sz w:val="24"/>
          <w:szCs w:val="24"/>
        </w:rPr>
        <w:t>电台执照审核</w:t>
      </w:r>
    </w:p>
    <w:p w14:paraId="309FCE85"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描述</w:t>
      </w:r>
    </w:p>
    <w:p w14:paraId="7DC296F5" w14:textId="245295F8" w:rsidR="006E3499" w:rsidRPr="00C03181" w:rsidRDefault="007A330B" w:rsidP="007A330B">
      <w:pPr>
        <w:spacing w:line="360" w:lineRule="auto"/>
        <w:ind w:firstLineChars="200" w:firstLine="420"/>
      </w:pPr>
      <w:r w:rsidRPr="00515765">
        <w:rPr>
          <w:rFonts w:hAnsi="宋体" w:hint="eastAsia"/>
          <w:szCs w:val="24"/>
        </w:rPr>
        <w:t>对导入电台执照数据进行审查，列表显示电台执照数据，对每条数据做数据验证，每条数据可以设置通过审查和不通过审查，不通过审查的， 要有不通过原因。 每条申请的规划数据有定位功能，在</w:t>
      </w:r>
      <w:r>
        <w:rPr>
          <w:rFonts w:hAnsi="宋体"/>
          <w:szCs w:val="24"/>
        </w:rPr>
        <w:t>GIS</w:t>
      </w:r>
      <w:r w:rsidRPr="00515765">
        <w:rPr>
          <w:rFonts w:hAnsi="宋体" w:hint="eastAsia"/>
          <w:szCs w:val="24"/>
        </w:rPr>
        <w:t>地图上显示规划位置。</w:t>
      </w:r>
    </w:p>
    <w:p w14:paraId="2D26429F" w14:textId="77777777" w:rsidR="006E3499" w:rsidRDefault="006E3499" w:rsidP="006E3499">
      <w:pPr>
        <w:pStyle w:val="5"/>
        <w:rPr>
          <w:color w:val="000000" w:themeColor="text1"/>
          <w:sz w:val="24"/>
          <w:szCs w:val="24"/>
        </w:rPr>
      </w:pPr>
      <w:r w:rsidRPr="00AC3760">
        <w:rPr>
          <w:rFonts w:hint="eastAsia"/>
          <w:color w:val="000000" w:themeColor="text1"/>
          <w:sz w:val="24"/>
          <w:szCs w:val="24"/>
        </w:rPr>
        <w:t>界面设计</w:t>
      </w:r>
    </w:p>
    <w:p w14:paraId="2FD68CED" w14:textId="25775282" w:rsidR="006E3499" w:rsidRDefault="007A330B" w:rsidP="007A330B">
      <w:pPr>
        <w:pStyle w:val="InfoBlue"/>
        <w:ind w:firstLineChars="0" w:firstLine="0"/>
      </w:pPr>
      <w:r w:rsidRPr="0046457D">
        <w:rPr>
          <w:noProof/>
        </w:rPr>
        <w:lastRenderedPageBreak/>
        <w:drawing>
          <wp:inline distT="0" distB="0" distL="0" distR="0" wp14:anchorId="293D8722" wp14:editId="01C6024B">
            <wp:extent cx="5274310" cy="2533090"/>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533090"/>
                    </a:xfrm>
                    <a:prstGeom prst="rect">
                      <a:avLst/>
                    </a:prstGeom>
                    <a:noFill/>
                    <a:ln>
                      <a:noFill/>
                    </a:ln>
                  </pic:spPr>
                </pic:pic>
              </a:graphicData>
            </a:graphic>
          </wp:inline>
        </w:drawing>
      </w:r>
    </w:p>
    <w:p w14:paraId="5B640AD1" w14:textId="523D463A" w:rsidR="000915FE" w:rsidRPr="00524342" w:rsidRDefault="000915FE" w:rsidP="000915FE">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4</w:t>
      </w:r>
      <w:r>
        <w:rPr>
          <w:rFonts w:ascii="黑体" w:eastAsia="黑体" w:hAnsi="黑体"/>
          <w:b/>
        </w:rPr>
        <w:t xml:space="preserve"> </w:t>
      </w:r>
      <w:r>
        <w:rPr>
          <w:rFonts w:hAnsi="宋体" w:hint="eastAsia"/>
          <w:b/>
          <w:szCs w:val="24"/>
        </w:rPr>
        <w:t>电台执照审核界面</w:t>
      </w:r>
    </w:p>
    <w:p w14:paraId="54E93EA8"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分析</w:t>
      </w:r>
    </w:p>
    <w:p w14:paraId="6CDFDDA4" w14:textId="2C059E21" w:rsidR="007A330B" w:rsidRDefault="007A330B" w:rsidP="007A330B">
      <w:pPr>
        <w:spacing w:line="360" w:lineRule="auto"/>
        <w:ind w:firstLineChars="200" w:firstLine="420"/>
        <w:rPr>
          <w:rFonts w:hAnsi="宋体"/>
          <w:szCs w:val="24"/>
        </w:rPr>
      </w:pPr>
      <w:r>
        <w:rPr>
          <w:rFonts w:hAnsi="宋体" w:hint="eastAsia"/>
          <w:szCs w:val="24"/>
        </w:rPr>
        <w:t>1、设置</w:t>
      </w:r>
      <w:r w:rsidR="00527842">
        <w:rPr>
          <w:rFonts w:hAnsi="宋体" w:hint="eastAsia"/>
          <w:szCs w:val="24"/>
        </w:rPr>
        <w:t>查询条件，比如年度、月份、处理类型；</w:t>
      </w:r>
    </w:p>
    <w:p w14:paraId="6E9018CC" w14:textId="6126904A" w:rsidR="00527842" w:rsidRPr="00527842" w:rsidRDefault="00527842" w:rsidP="007A330B">
      <w:pPr>
        <w:spacing w:line="360" w:lineRule="auto"/>
        <w:ind w:firstLineChars="200" w:firstLine="420"/>
        <w:rPr>
          <w:rFonts w:hAnsi="宋体"/>
          <w:szCs w:val="24"/>
        </w:rPr>
      </w:pPr>
      <w:r>
        <w:rPr>
          <w:rFonts w:hAnsi="宋体" w:hint="eastAsia"/>
          <w:szCs w:val="24"/>
        </w:rPr>
        <w:t>2、</w:t>
      </w:r>
      <w:r w:rsidRPr="00515765">
        <w:rPr>
          <w:rFonts w:hAnsi="宋体" w:hint="eastAsia"/>
          <w:szCs w:val="24"/>
        </w:rPr>
        <w:t>显示字段设置功能</w:t>
      </w:r>
      <w:r>
        <w:rPr>
          <w:rFonts w:hAnsi="宋体" w:hint="eastAsia"/>
          <w:szCs w:val="24"/>
        </w:rPr>
        <w:t>，这里</w:t>
      </w:r>
      <w:r w:rsidRPr="00515765">
        <w:rPr>
          <w:rFonts w:hAnsi="宋体" w:hint="eastAsia"/>
          <w:szCs w:val="24"/>
        </w:rPr>
        <w:t>显示所有站址认定备选字段,可以设置为</w:t>
      </w:r>
      <w:r>
        <w:rPr>
          <w:rFonts w:hAnsi="宋体" w:hint="eastAsia"/>
          <w:szCs w:val="24"/>
        </w:rPr>
        <w:t>显示和不显示；其中</w:t>
      </w:r>
      <w:r w:rsidRPr="00515765">
        <w:rPr>
          <w:rFonts w:hAnsi="宋体" w:hint="eastAsia"/>
          <w:szCs w:val="24"/>
        </w:rPr>
        <w:t>显示的字段自动在</w:t>
      </w:r>
      <w:r>
        <w:rPr>
          <w:rFonts w:hAnsi="宋体" w:hint="eastAsia"/>
          <w:szCs w:val="24"/>
        </w:rPr>
        <w:t>电台执照数据列表中显示；不显示的在电台执照数据列表中隐藏；</w:t>
      </w:r>
    </w:p>
    <w:p w14:paraId="025CE2A8" w14:textId="0A1B906F" w:rsidR="007A330B" w:rsidRPr="00515765" w:rsidRDefault="00527842" w:rsidP="007A330B">
      <w:pPr>
        <w:spacing w:line="360" w:lineRule="auto"/>
        <w:ind w:firstLineChars="200" w:firstLine="420"/>
        <w:rPr>
          <w:rFonts w:hAnsi="宋体"/>
          <w:szCs w:val="24"/>
        </w:rPr>
      </w:pPr>
      <w:r>
        <w:rPr>
          <w:rFonts w:hAnsi="宋体" w:hint="eastAsia"/>
          <w:szCs w:val="24"/>
        </w:rPr>
        <w:t>3、</w:t>
      </w:r>
      <w:r w:rsidR="007A330B" w:rsidRPr="00515765">
        <w:rPr>
          <w:rFonts w:hAnsi="宋体" w:hint="eastAsia"/>
          <w:szCs w:val="24"/>
        </w:rPr>
        <w:t xml:space="preserve">对显示的电台执照申请的每条数据，均有通过审查和不通过审查的选择，不通过审查的， </w:t>
      </w:r>
      <w:r>
        <w:rPr>
          <w:rFonts w:hAnsi="宋体" w:hint="eastAsia"/>
          <w:szCs w:val="24"/>
        </w:rPr>
        <w:t>可以选择不通过原因；</w:t>
      </w:r>
    </w:p>
    <w:p w14:paraId="4070090B" w14:textId="72253436" w:rsidR="007A330B" w:rsidRPr="00515765" w:rsidRDefault="00527842" w:rsidP="007A330B">
      <w:pPr>
        <w:spacing w:line="360" w:lineRule="auto"/>
        <w:ind w:firstLineChars="200" w:firstLine="420"/>
        <w:rPr>
          <w:rFonts w:hAnsi="宋体"/>
          <w:szCs w:val="24"/>
        </w:rPr>
      </w:pPr>
      <w:r>
        <w:rPr>
          <w:rFonts w:hAnsi="宋体" w:hint="eastAsia"/>
          <w:szCs w:val="24"/>
        </w:rPr>
        <w:t>4、列表数据依系统配置的分页显示条数自动分页；</w:t>
      </w:r>
    </w:p>
    <w:p w14:paraId="1C0C8CBD" w14:textId="1CA03C05" w:rsidR="007A330B" w:rsidRPr="00515765" w:rsidRDefault="00527842" w:rsidP="007A330B">
      <w:pPr>
        <w:spacing w:line="360" w:lineRule="auto"/>
        <w:ind w:firstLineChars="200" w:firstLine="420"/>
        <w:rPr>
          <w:rFonts w:hAnsi="宋体"/>
          <w:szCs w:val="24"/>
        </w:rPr>
      </w:pPr>
      <w:r>
        <w:rPr>
          <w:rFonts w:hAnsi="宋体" w:hint="eastAsia"/>
          <w:szCs w:val="24"/>
        </w:rPr>
        <w:t>5、</w:t>
      </w:r>
      <w:r w:rsidR="007A330B" w:rsidRPr="00515765">
        <w:rPr>
          <w:rFonts w:hAnsi="宋体" w:hint="eastAsia"/>
          <w:szCs w:val="24"/>
        </w:rPr>
        <w:t>列表显示的每条数据有定位功能，点击定位在Gis地图上显示电台执照申请基站的地图定位。</w:t>
      </w:r>
    </w:p>
    <w:p w14:paraId="4F1E52D9" w14:textId="2F211F46" w:rsidR="007A330B" w:rsidRDefault="00527842" w:rsidP="00527842">
      <w:pPr>
        <w:spacing w:line="360" w:lineRule="auto"/>
        <w:ind w:firstLineChars="200" w:firstLine="420"/>
        <w:rPr>
          <w:rFonts w:hAnsi="宋体"/>
          <w:szCs w:val="24"/>
        </w:rPr>
      </w:pPr>
      <w:r>
        <w:rPr>
          <w:rFonts w:hAnsi="宋体" w:hint="eastAsia"/>
          <w:szCs w:val="24"/>
        </w:rPr>
        <w:t>6、</w:t>
      </w:r>
      <w:r w:rsidR="007A330B" w:rsidRPr="00515765">
        <w:rPr>
          <w:rFonts w:hAnsi="宋体" w:hint="eastAsia"/>
          <w:szCs w:val="24"/>
        </w:rPr>
        <w:t xml:space="preserve">列表显示的每条数据有详细查看功能。 </w:t>
      </w:r>
      <w:r>
        <w:rPr>
          <w:rFonts w:hAnsi="宋体" w:hint="eastAsia"/>
          <w:szCs w:val="24"/>
        </w:rPr>
        <w:t>点击详细可以查看电台执照申请基站的详细数据；</w:t>
      </w:r>
    </w:p>
    <w:p w14:paraId="595D3974" w14:textId="014A817E" w:rsidR="007A330B" w:rsidRPr="00515765" w:rsidRDefault="00527842" w:rsidP="007A330B">
      <w:pPr>
        <w:spacing w:line="360" w:lineRule="auto"/>
        <w:ind w:firstLineChars="200" w:firstLine="420"/>
        <w:rPr>
          <w:rFonts w:hAnsi="宋体"/>
          <w:szCs w:val="24"/>
        </w:rPr>
      </w:pPr>
      <w:r>
        <w:rPr>
          <w:rFonts w:hAnsi="宋体" w:hint="eastAsia"/>
          <w:szCs w:val="24"/>
        </w:rPr>
        <w:t>7、</w:t>
      </w:r>
      <w:r w:rsidR="007A330B" w:rsidRPr="00515765">
        <w:rPr>
          <w:rFonts w:hAnsi="宋体" w:hint="eastAsia"/>
          <w:szCs w:val="24"/>
        </w:rPr>
        <w:t xml:space="preserve">电台执照审查结果提交后， </w:t>
      </w:r>
      <w:r>
        <w:rPr>
          <w:rFonts w:hAnsi="宋体" w:hint="eastAsia"/>
          <w:szCs w:val="24"/>
        </w:rPr>
        <w:t>审查结果保存到服务，更新电台执照审批状态；</w:t>
      </w:r>
    </w:p>
    <w:p w14:paraId="621D4F4C" w14:textId="31C0E958" w:rsidR="006E3499" w:rsidRPr="004E0821" w:rsidRDefault="00527842" w:rsidP="00527842">
      <w:pPr>
        <w:spacing w:line="360" w:lineRule="auto"/>
        <w:ind w:firstLineChars="200" w:firstLine="420"/>
      </w:pPr>
      <w:r>
        <w:rPr>
          <w:rFonts w:hAnsi="宋体" w:hint="eastAsia"/>
          <w:szCs w:val="24"/>
        </w:rPr>
        <w:t>8、快速审核功能，需要进一步明确快速审核逻辑；</w:t>
      </w:r>
    </w:p>
    <w:p w14:paraId="1977FA6B" w14:textId="77777777" w:rsidR="006E3499" w:rsidRDefault="006E3499" w:rsidP="006E3499">
      <w:pPr>
        <w:pStyle w:val="5"/>
        <w:rPr>
          <w:color w:val="000000" w:themeColor="text1"/>
          <w:sz w:val="24"/>
          <w:szCs w:val="24"/>
        </w:rPr>
      </w:pPr>
      <w:r w:rsidRPr="00AC3760">
        <w:rPr>
          <w:rFonts w:hint="eastAsia"/>
          <w:color w:val="000000" w:themeColor="text1"/>
          <w:sz w:val="24"/>
          <w:szCs w:val="24"/>
        </w:rPr>
        <w:t>约束</w:t>
      </w:r>
    </w:p>
    <w:p w14:paraId="42ED9CA9" w14:textId="0BAB970D" w:rsidR="006E3499" w:rsidRPr="006E3499" w:rsidRDefault="00C32ACC" w:rsidP="00C32ACC">
      <w:pPr>
        <w:pStyle w:val="InfoBlue"/>
      </w:pPr>
      <w:r>
        <w:rPr>
          <w:rFonts w:hint="eastAsia"/>
        </w:rPr>
        <w:t>先导入、然后审核；</w:t>
      </w:r>
    </w:p>
    <w:p w14:paraId="232C062E" w14:textId="3F5A49B7" w:rsidR="00AF7C4D" w:rsidRDefault="006E3499" w:rsidP="00AF7C4D">
      <w:pPr>
        <w:pStyle w:val="4"/>
        <w:rPr>
          <w:color w:val="000000" w:themeColor="text1"/>
          <w:sz w:val="24"/>
          <w:szCs w:val="24"/>
        </w:rPr>
      </w:pPr>
      <w:r>
        <w:rPr>
          <w:rFonts w:hint="eastAsia"/>
          <w:color w:val="000000" w:themeColor="text1"/>
          <w:sz w:val="24"/>
          <w:szCs w:val="24"/>
        </w:rPr>
        <w:t>电台执照查询</w:t>
      </w:r>
    </w:p>
    <w:p w14:paraId="4444C607"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描述</w:t>
      </w:r>
    </w:p>
    <w:p w14:paraId="1D6DC805" w14:textId="5512F0D1" w:rsidR="006E3499" w:rsidRPr="00C03181" w:rsidRDefault="00C32ACC" w:rsidP="006E3499">
      <w:pPr>
        <w:pStyle w:val="InfoBlue"/>
      </w:pPr>
      <w:r w:rsidRPr="00515765">
        <w:rPr>
          <w:rFonts w:hint="eastAsia"/>
          <w:szCs w:val="24"/>
        </w:rPr>
        <w:t>依据查询条件查询所有电台执照数据，列表显示查询结果。查询结果可以</w:t>
      </w:r>
      <w:r w:rsidRPr="00515765">
        <w:rPr>
          <w:rFonts w:hint="eastAsia"/>
          <w:szCs w:val="24"/>
        </w:rPr>
        <w:lastRenderedPageBreak/>
        <w:t>导出excel格式文件。 查询结果提供统计功能。查询结果可以打印。</w:t>
      </w:r>
    </w:p>
    <w:p w14:paraId="179F3A9D" w14:textId="77777777" w:rsidR="006E3499" w:rsidRDefault="006E3499" w:rsidP="006E3499">
      <w:pPr>
        <w:pStyle w:val="5"/>
        <w:rPr>
          <w:color w:val="000000" w:themeColor="text1"/>
          <w:sz w:val="24"/>
          <w:szCs w:val="24"/>
        </w:rPr>
      </w:pPr>
      <w:r w:rsidRPr="00AC3760">
        <w:rPr>
          <w:rFonts w:hint="eastAsia"/>
          <w:color w:val="000000" w:themeColor="text1"/>
          <w:sz w:val="24"/>
          <w:szCs w:val="24"/>
        </w:rPr>
        <w:t>界面设计</w:t>
      </w:r>
    </w:p>
    <w:p w14:paraId="573C119F" w14:textId="3FF67D4D" w:rsidR="00C32ACC" w:rsidRDefault="00C32ACC" w:rsidP="00C32ACC">
      <w:pPr>
        <w:spacing w:line="360" w:lineRule="auto"/>
        <w:rPr>
          <w:rFonts w:hAnsi="宋体"/>
          <w:szCs w:val="24"/>
        </w:rPr>
      </w:pPr>
      <w:r w:rsidRPr="0046457D">
        <w:rPr>
          <w:rFonts w:hAnsi="宋体"/>
          <w:noProof/>
        </w:rPr>
        <w:drawing>
          <wp:inline distT="0" distB="0" distL="0" distR="0" wp14:anchorId="0A4EE0F8" wp14:editId="330E2036">
            <wp:extent cx="5278120" cy="23450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8120" cy="2345055"/>
                    </a:xfrm>
                    <a:prstGeom prst="rect">
                      <a:avLst/>
                    </a:prstGeom>
                    <a:noFill/>
                    <a:ln>
                      <a:noFill/>
                    </a:ln>
                  </pic:spPr>
                </pic:pic>
              </a:graphicData>
            </a:graphic>
          </wp:inline>
        </w:drawing>
      </w:r>
    </w:p>
    <w:p w14:paraId="13BC0FB1" w14:textId="2CE7988C" w:rsidR="000915FE" w:rsidRPr="00515765" w:rsidRDefault="000915FE" w:rsidP="000915FE">
      <w:pPr>
        <w:spacing w:line="360" w:lineRule="auto"/>
        <w:ind w:firstLineChars="200" w:firstLine="422"/>
        <w:jc w:val="center"/>
        <w:rPr>
          <w:rFonts w:hAnsi="宋体"/>
          <w:szCs w:val="24"/>
        </w:rPr>
      </w:pPr>
      <w:r w:rsidRPr="00CF49A6">
        <w:rPr>
          <w:rFonts w:ascii="黑体" w:eastAsia="黑体" w:hAnsi="黑体" w:hint="eastAsia"/>
          <w:b/>
        </w:rPr>
        <w:t>图</w:t>
      </w:r>
      <w:r>
        <w:rPr>
          <w:rFonts w:ascii="黑体" w:eastAsia="黑体" w:hAnsi="黑体" w:hint="eastAsia"/>
          <w:b/>
        </w:rPr>
        <w:t>35</w:t>
      </w:r>
      <w:r>
        <w:rPr>
          <w:rFonts w:ascii="黑体" w:eastAsia="黑体" w:hAnsi="黑体"/>
          <w:b/>
        </w:rPr>
        <w:t xml:space="preserve"> </w:t>
      </w:r>
      <w:r>
        <w:rPr>
          <w:rFonts w:hAnsi="宋体" w:hint="eastAsia"/>
          <w:b/>
          <w:szCs w:val="24"/>
        </w:rPr>
        <w:t>电台执照查询界面</w:t>
      </w:r>
    </w:p>
    <w:p w14:paraId="725BEF44" w14:textId="3E3A01C1" w:rsidR="00C32ACC" w:rsidRDefault="00C32ACC" w:rsidP="00C32ACC">
      <w:pPr>
        <w:spacing w:line="360" w:lineRule="auto"/>
        <w:rPr>
          <w:rFonts w:hAnsi="宋体"/>
          <w:szCs w:val="24"/>
        </w:rPr>
      </w:pPr>
      <w:r w:rsidRPr="0046457D">
        <w:rPr>
          <w:rFonts w:hAnsi="宋体"/>
          <w:noProof/>
        </w:rPr>
        <w:drawing>
          <wp:inline distT="0" distB="0" distL="0" distR="0" wp14:anchorId="0F19436B" wp14:editId="590F6246">
            <wp:extent cx="5278120" cy="16205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8120" cy="1620520"/>
                    </a:xfrm>
                    <a:prstGeom prst="rect">
                      <a:avLst/>
                    </a:prstGeom>
                    <a:noFill/>
                    <a:ln>
                      <a:noFill/>
                    </a:ln>
                  </pic:spPr>
                </pic:pic>
              </a:graphicData>
            </a:graphic>
          </wp:inline>
        </w:drawing>
      </w:r>
    </w:p>
    <w:p w14:paraId="4F6660EB" w14:textId="1CD6304B" w:rsidR="000915FE" w:rsidRPr="00524342" w:rsidRDefault="000915FE" w:rsidP="000915FE">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6</w:t>
      </w:r>
      <w:r>
        <w:rPr>
          <w:rFonts w:ascii="黑体" w:eastAsia="黑体" w:hAnsi="黑体"/>
          <w:b/>
        </w:rPr>
        <w:t xml:space="preserve"> </w:t>
      </w:r>
      <w:r>
        <w:rPr>
          <w:rFonts w:hAnsi="宋体" w:hint="eastAsia"/>
          <w:b/>
          <w:szCs w:val="24"/>
        </w:rPr>
        <w:t>电台执照查询界面</w:t>
      </w:r>
    </w:p>
    <w:p w14:paraId="3BD5400F"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分析</w:t>
      </w:r>
    </w:p>
    <w:p w14:paraId="7CE50B82" w14:textId="537F672A" w:rsidR="00C32ACC" w:rsidRPr="00C32ACC" w:rsidRDefault="00C32ACC" w:rsidP="00C32ACC">
      <w:pPr>
        <w:pStyle w:val="InfoBlue"/>
        <w:rPr>
          <w:szCs w:val="24"/>
        </w:rPr>
      </w:pPr>
      <w:r>
        <w:rPr>
          <w:rFonts w:hint="eastAsia"/>
          <w:szCs w:val="24"/>
        </w:rPr>
        <w:t>1、设置查询条件</w:t>
      </w:r>
    </w:p>
    <w:p w14:paraId="417E343D" w14:textId="21A6D4AA" w:rsidR="00F45273" w:rsidRPr="00F45273" w:rsidRDefault="00F45273" w:rsidP="00F45273">
      <w:pPr>
        <w:pStyle w:val="InfoBlue"/>
      </w:pPr>
      <w:r>
        <w:rPr>
          <w:rFonts w:hint="eastAsia"/>
          <w:szCs w:val="24"/>
        </w:rPr>
        <w:t>条件字段可设置为</w:t>
      </w:r>
      <w:r w:rsidR="00C32ACC" w:rsidRPr="00515765">
        <w:rPr>
          <w:rFonts w:hint="eastAsia"/>
          <w:szCs w:val="24"/>
        </w:rPr>
        <w:t>年份、批次、运营商、</w:t>
      </w:r>
      <w:r w:rsidR="00C32ACC" w:rsidRPr="00515765">
        <w:rPr>
          <w:szCs w:val="24"/>
        </w:rPr>
        <w:t>台站名称、</w:t>
      </w:r>
      <w:r w:rsidR="00C32ACC" w:rsidRPr="00515765">
        <w:rPr>
          <w:rFonts w:hint="eastAsia"/>
          <w:szCs w:val="24"/>
        </w:rPr>
        <w:t>行政区划、台站地址、受理编号、电台执照编号、站址认定书编号、北纬、东经、城市坐标X、城市坐标Y、备注、审核人、审批意见、申请日期、批复日期、执照打印日期、执照有效期</w:t>
      </w:r>
      <w:r>
        <w:rPr>
          <w:rFonts w:hint="eastAsia"/>
          <w:szCs w:val="24"/>
        </w:rPr>
        <w:t>等；</w:t>
      </w:r>
    </w:p>
    <w:p w14:paraId="02DAABE7" w14:textId="153A9074" w:rsidR="00C32ACC" w:rsidRPr="00515765" w:rsidRDefault="00F45273" w:rsidP="00C32ACC">
      <w:pPr>
        <w:pStyle w:val="InfoBlue"/>
        <w:rPr>
          <w:szCs w:val="24"/>
        </w:rPr>
      </w:pPr>
      <w:r>
        <w:rPr>
          <w:rFonts w:hint="eastAsia"/>
          <w:szCs w:val="24"/>
        </w:rPr>
        <w:t>2、单击查询按钮后系统将条件字符串发送后台服务，后台服务根据条件从数据台站执照表中将符合条件的所有电台执照数据，并以</w:t>
      </w:r>
      <w:r w:rsidR="00C32ACC" w:rsidRPr="00515765">
        <w:rPr>
          <w:rFonts w:hint="eastAsia"/>
          <w:szCs w:val="24"/>
        </w:rPr>
        <w:t>列表</w:t>
      </w:r>
      <w:r>
        <w:rPr>
          <w:rFonts w:hint="eastAsia"/>
          <w:szCs w:val="24"/>
        </w:rPr>
        <w:t>方式</w:t>
      </w:r>
      <w:r w:rsidR="00C32ACC" w:rsidRPr="00515765">
        <w:rPr>
          <w:rFonts w:hint="eastAsia"/>
          <w:szCs w:val="24"/>
        </w:rPr>
        <w:t>显示</w:t>
      </w:r>
      <w:r>
        <w:rPr>
          <w:rFonts w:hint="eastAsia"/>
          <w:szCs w:val="24"/>
        </w:rPr>
        <w:t>给客户</w:t>
      </w:r>
      <w:r w:rsidR="00C32ACC" w:rsidRPr="00515765">
        <w:rPr>
          <w:rFonts w:hint="eastAsia"/>
          <w:szCs w:val="24"/>
        </w:rPr>
        <w:t>。</w:t>
      </w:r>
    </w:p>
    <w:p w14:paraId="1A016E26" w14:textId="7A1D8BEA" w:rsidR="00C32ACC" w:rsidRPr="00515765" w:rsidRDefault="00F45273" w:rsidP="00C32ACC">
      <w:pPr>
        <w:pStyle w:val="InfoBlue"/>
        <w:rPr>
          <w:szCs w:val="24"/>
        </w:rPr>
      </w:pPr>
      <w:r>
        <w:rPr>
          <w:rFonts w:hint="eastAsia"/>
          <w:szCs w:val="24"/>
        </w:rPr>
        <w:t>3、</w:t>
      </w:r>
      <w:r w:rsidR="00C32ACC" w:rsidRPr="00515765">
        <w:rPr>
          <w:rFonts w:hint="eastAsia"/>
          <w:szCs w:val="24"/>
        </w:rPr>
        <w:t>查询结果自动</w:t>
      </w:r>
      <w:r>
        <w:rPr>
          <w:rFonts w:hint="eastAsia"/>
          <w:szCs w:val="24"/>
        </w:rPr>
        <w:t>采用</w:t>
      </w:r>
      <w:r w:rsidR="00C32ACC" w:rsidRPr="00515765">
        <w:rPr>
          <w:rFonts w:hint="eastAsia"/>
          <w:szCs w:val="24"/>
        </w:rPr>
        <w:t>分页</w:t>
      </w:r>
      <w:r>
        <w:rPr>
          <w:rFonts w:hint="eastAsia"/>
          <w:szCs w:val="24"/>
        </w:rPr>
        <w:t>方式显示</w:t>
      </w:r>
      <w:r w:rsidR="00C32ACC" w:rsidRPr="00515765">
        <w:rPr>
          <w:rFonts w:hint="eastAsia"/>
          <w:szCs w:val="24"/>
        </w:rPr>
        <w:t>。</w:t>
      </w:r>
    </w:p>
    <w:p w14:paraId="43EB683F" w14:textId="79ABCC60" w:rsidR="00C32ACC" w:rsidRPr="00515765" w:rsidRDefault="00F45273" w:rsidP="00C32ACC">
      <w:pPr>
        <w:pStyle w:val="InfoBlue"/>
        <w:rPr>
          <w:szCs w:val="24"/>
        </w:rPr>
      </w:pPr>
      <w:r>
        <w:rPr>
          <w:rFonts w:hint="eastAsia"/>
          <w:szCs w:val="24"/>
        </w:rPr>
        <w:lastRenderedPageBreak/>
        <w:t>4、</w:t>
      </w:r>
      <w:r w:rsidRPr="00515765">
        <w:rPr>
          <w:rFonts w:hint="eastAsia"/>
          <w:szCs w:val="24"/>
        </w:rPr>
        <w:t>设置</w:t>
      </w:r>
      <w:r w:rsidR="00C32ACC" w:rsidRPr="00515765">
        <w:rPr>
          <w:rFonts w:hint="eastAsia"/>
          <w:szCs w:val="24"/>
        </w:rPr>
        <w:t>显示字段，</w:t>
      </w:r>
      <w:r>
        <w:rPr>
          <w:rFonts w:hint="eastAsia"/>
          <w:szCs w:val="24"/>
        </w:rPr>
        <w:t>可</w:t>
      </w:r>
      <w:r w:rsidR="00C32ACC" w:rsidRPr="00515765">
        <w:rPr>
          <w:rFonts w:hint="eastAsia"/>
          <w:szCs w:val="24"/>
        </w:rPr>
        <w:t>显示所有电台执照备选字段</w:t>
      </w:r>
      <w:r>
        <w:rPr>
          <w:rFonts w:hint="eastAsia"/>
          <w:szCs w:val="24"/>
        </w:rPr>
        <w:t>，字段可</w:t>
      </w:r>
      <w:r w:rsidR="00C32ACC" w:rsidRPr="00515765">
        <w:rPr>
          <w:rFonts w:hint="eastAsia"/>
          <w:szCs w:val="24"/>
        </w:rPr>
        <w:t>设置为显示和不显示。</w:t>
      </w:r>
      <w:r>
        <w:rPr>
          <w:rFonts w:hint="eastAsia"/>
          <w:szCs w:val="24"/>
        </w:rPr>
        <w:t>其中</w:t>
      </w:r>
      <w:r w:rsidR="00C32ACC" w:rsidRPr="00515765">
        <w:rPr>
          <w:rFonts w:hint="eastAsia"/>
          <w:szCs w:val="24"/>
        </w:rPr>
        <w:t>显示的字段自动在电台执照查询结果数据列表中显示</w:t>
      </w:r>
      <w:r>
        <w:rPr>
          <w:rFonts w:hint="eastAsia"/>
          <w:szCs w:val="24"/>
        </w:rPr>
        <w:t>;</w:t>
      </w:r>
      <w:r w:rsidR="00C32ACC" w:rsidRPr="00515765">
        <w:rPr>
          <w:rFonts w:hint="eastAsia"/>
          <w:szCs w:val="24"/>
        </w:rPr>
        <w:t>不显示的字段在电台执照查询结果数据列表中隐藏。</w:t>
      </w:r>
    </w:p>
    <w:p w14:paraId="09C8534F" w14:textId="13BB9078" w:rsidR="006E3499" w:rsidRPr="00C32ACC" w:rsidRDefault="00F45273" w:rsidP="00C32ACC">
      <w:pPr>
        <w:pStyle w:val="InfoBlue"/>
        <w:rPr>
          <w:szCs w:val="24"/>
        </w:rPr>
      </w:pPr>
      <w:r>
        <w:rPr>
          <w:szCs w:val="24"/>
        </w:rPr>
        <w:t>5</w:t>
      </w:r>
      <w:r>
        <w:rPr>
          <w:rFonts w:hint="eastAsia"/>
          <w:szCs w:val="24"/>
        </w:rPr>
        <w:t>、</w:t>
      </w:r>
      <w:r w:rsidR="00C32ACC" w:rsidRPr="00515765">
        <w:rPr>
          <w:rFonts w:hint="eastAsia"/>
          <w:szCs w:val="24"/>
        </w:rPr>
        <w:t>查询结果导出excel文件。导出格式参见电台执照申请表。</w:t>
      </w:r>
    </w:p>
    <w:p w14:paraId="6530BE49" w14:textId="77777777" w:rsidR="006E3499" w:rsidRDefault="006E3499" w:rsidP="006E3499">
      <w:pPr>
        <w:pStyle w:val="5"/>
        <w:rPr>
          <w:color w:val="000000" w:themeColor="text1"/>
          <w:sz w:val="24"/>
          <w:szCs w:val="24"/>
        </w:rPr>
      </w:pPr>
      <w:r w:rsidRPr="00AC3760">
        <w:rPr>
          <w:rFonts w:hint="eastAsia"/>
          <w:color w:val="000000" w:themeColor="text1"/>
          <w:sz w:val="24"/>
          <w:szCs w:val="24"/>
        </w:rPr>
        <w:t>约束</w:t>
      </w:r>
    </w:p>
    <w:p w14:paraId="2E6DC5AA" w14:textId="51F45051" w:rsidR="006E3499" w:rsidRPr="006E3499" w:rsidRDefault="00F45273" w:rsidP="00566AA2">
      <w:pPr>
        <w:pStyle w:val="InfoBlue"/>
      </w:pPr>
      <w:r>
        <w:rPr>
          <w:rFonts w:hint="eastAsia"/>
        </w:rPr>
        <w:t>无</w:t>
      </w:r>
    </w:p>
    <w:p w14:paraId="6AF5DD6A" w14:textId="48A5D84C" w:rsidR="00AF7C4D" w:rsidRDefault="006E3499" w:rsidP="00AF7C4D">
      <w:pPr>
        <w:pStyle w:val="4"/>
        <w:rPr>
          <w:color w:val="000000" w:themeColor="text1"/>
          <w:sz w:val="24"/>
          <w:szCs w:val="24"/>
        </w:rPr>
      </w:pPr>
      <w:r>
        <w:rPr>
          <w:rFonts w:hint="eastAsia"/>
          <w:color w:val="000000" w:themeColor="text1"/>
          <w:sz w:val="24"/>
          <w:szCs w:val="24"/>
        </w:rPr>
        <w:t>电台执照打印</w:t>
      </w:r>
    </w:p>
    <w:p w14:paraId="250AC44B"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描述</w:t>
      </w:r>
    </w:p>
    <w:p w14:paraId="291940AC" w14:textId="52EABB79" w:rsidR="006E3499" w:rsidRPr="00C03181" w:rsidRDefault="004F4489" w:rsidP="006E3499">
      <w:pPr>
        <w:pStyle w:val="InfoBlue"/>
      </w:pPr>
      <w:r w:rsidRPr="00515765">
        <w:rPr>
          <w:rFonts w:hint="eastAsia"/>
          <w:szCs w:val="24"/>
        </w:rPr>
        <w:t>室外宏基站电台执照打印。</w:t>
      </w:r>
    </w:p>
    <w:p w14:paraId="48D2CEA4" w14:textId="77777777" w:rsidR="006E3499" w:rsidRDefault="006E3499" w:rsidP="006E3499">
      <w:pPr>
        <w:pStyle w:val="5"/>
        <w:rPr>
          <w:color w:val="000000" w:themeColor="text1"/>
          <w:sz w:val="24"/>
          <w:szCs w:val="24"/>
        </w:rPr>
      </w:pPr>
      <w:r w:rsidRPr="00AC3760">
        <w:rPr>
          <w:rFonts w:hint="eastAsia"/>
          <w:color w:val="000000" w:themeColor="text1"/>
          <w:sz w:val="24"/>
          <w:szCs w:val="24"/>
        </w:rPr>
        <w:t>界面设计</w:t>
      </w:r>
    </w:p>
    <w:p w14:paraId="5A4E4058" w14:textId="43FFAF4C" w:rsidR="006E3499" w:rsidRDefault="008E6F8D" w:rsidP="008E6F8D">
      <w:pPr>
        <w:pStyle w:val="InfoBlue"/>
        <w:ind w:firstLineChars="0" w:firstLine="0"/>
      </w:pPr>
      <w:r w:rsidRPr="0046457D">
        <w:rPr>
          <w:noProof/>
        </w:rPr>
        <w:drawing>
          <wp:inline distT="0" distB="0" distL="0" distR="0" wp14:anchorId="4A1FCB04" wp14:editId="6C408A58">
            <wp:extent cx="5274310" cy="2288792"/>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2288792"/>
                    </a:xfrm>
                    <a:prstGeom prst="rect">
                      <a:avLst/>
                    </a:prstGeom>
                    <a:noFill/>
                    <a:ln>
                      <a:noFill/>
                    </a:ln>
                  </pic:spPr>
                </pic:pic>
              </a:graphicData>
            </a:graphic>
          </wp:inline>
        </w:drawing>
      </w:r>
    </w:p>
    <w:p w14:paraId="386FD92C" w14:textId="7B4EEE47"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7</w:t>
      </w:r>
      <w:r>
        <w:rPr>
          <w:rFonts w:ascii="黑体" w:eastAsia="黑体" w:hAnsi="黑体"/>
          <w:b/>
        </w:rPr>
        <w:t xml:space="preserve"> </w:t>
      </w:r>
      <w:r>
        <w:rPr>
          <w:rFonts w:hAnsi="宋体" w:hint="eastAsia"/>
          <w:b/>
          <w:szCs w:val="24"/>
        </w:rPr>
        <w:t>电台执照打印界面</w:t>
      </w:r>
    </w:p>
    <w:p w14:paraId="4CB4355C" w14:textId="77777777" w:rsidR="009A0A59" w:rsidRPr="009A0A59" w:rsidRDefault="009A0A59" w:rsidP="009A0A59"/>
    <w:p w14:paraId="070756D9" w14:textId="77777777" w:rsidR="006E3499" w:rsidRDefault="006E3499" w:rsidP="006E3499">
      <w:pPr>
        <w:pStyle w:val="5"/>
        <w:rPr>
          <w:color w:val="000000" w:themeColor="text1"/>
          <w:sz w:val="24"/>
          <w:szCs w:val="24"/>
        </w:rPr>
      </w:pPr>
      <w:r w:rsidRPr="00AC3760">
        <w:rPr>
          <w:rFonts w:hint="eastAsia"/>
          <w:color w:val="000000" w:themeColor="text1"/>
          <w:sz w:val="24"/>
          <w:szCs w:val="24"/>
        </w:rPr>
        <w:t>功能分析</w:t>
      </w:r>
    </w:p>
    <w:p w14:paraId="50E0B19B" w14:textId="132720B5" w:rsidR="008E6F8D" w:rsidRPr="008E6F8D" w:rsidRDefault="008E6F8D" w:rsidP="008E6F8D">
      <w:pPr>
        <w:pStyle w:val="InfoBlue"/>
      </w:pPr>
      <w:r>
        <w:rPr>
          <w:rFonts w:hint="eastAsia"/>
        </w:rPr>
        <w:t>1、设置查询条件</w:t>
      </w:r>
      <w:r w:rsidR="00566AA2">
        <w:rPr>
          <w:rFonts w:hint="eastAsia"/>
        </w:rPr>
        <w:t>，</w:t>
      </w:r>
      <w:r>
        <w:rPr>
          <w:rFonts w:hint="eastAsia"/>
        </w:rPr>
        <w:t>设置打印执照的</w:t>
      </w:r>
      <w:r w:rsidRPr="008E6F8D">
        <w:rPr>
          <w:rFonts w:hint="eastAsia"/>
        </w:rPr>
        <w:t>查询条件</w:t>
      </w:r>
      <w:r>
        <w:rPr>
          <w:rFonts w:hint="eastAsia"/>
        </w:rPr>
        <w:t>：</w:t>
      </w:r>
      <w:r w:rsidRPr="008E6F8D">
        <w:rPr>
          <w:rFonts w:hint="eastAsia"/>
        </w:rPr>
        <w:t>申请单位下拉列表</w:t>
      </w:r>
      <w:r>
        <w:rPr>
          <w:rFonts w:hint="eastAsia"/>
        </w:rPr>
        <w:t>、</w:t>
      </w:r>
      <w:r w:rsidRPr="008E6F8D">
        <w:rPr>
          <w:rFonts w:hint="eastAsia"/>
        </w:rPr>
        <w:t>计划名录编号</w:t>
      </w:r>
      <w:r>
        <w:rPr>
          <w:rFonts w:hint="eastAsia"/>
        </w:rPr>
        <w:t>、</w:t>
      </w:r>
      <w:r w:rsidRPr="008E6F8D">
        <w:rPr>
          <w:rFonts w:hint="eastAsia"/>
        </w:rPr>
        <w:t>基站名称</w:t>
      </w:r>
      <w:r>
        <w:rPr>
          <w:rFonts w:hint="eastAsia"/>
        </w:rPr>
        <w:t>、</w:t>
      </w:r>
      <w:r w:rsidRPr="008E6F8D">
        <w:rPr>
          <w:rFonts w:hint="eastAsia"/>
        </w:rPr>
        <w:t>行政区划</w:t>
      </w:r>
      <w:r>
        <w:rPr>
          <w:rFonts w:hint="eastAsia"/>
        </w:rPr>
        <w:t>、</w:t>
      </w:r>
      <w:r w:rsidRPr="008E6F8D">
        <w:rPr>
          <w:rFonts w:hint="eastAsia"/>
        </w:rPr>
        <w:t>执照审核开始时间</w:t>
      </w:r>
      <w:r>
        <w:rPr>
          <w:rFonts w:hint="eastAsia"/>
        </w:rPr>
        <w:t>、</w:t>
      </w:r>
      <w:r w:rsidRPr="008E6F8D">
        <w:rPr>
          <w:rFonts w:hint="eastAsia"/>
        </w:rPr>
        <w:t>执照审核结束时间</w:t>
      </w:r>
      <w:r>
        <w:rPr>
          <w:rFonts w:hint="eastAsia"/>
        </w:rPr>
        <w:t>、</w:t>
      </w:r>
      <w:r w:rsidRPr="008E6F8D">
        <w:rPr>
          <w:rFonts w:hint="eastAsia"/>
        </w:rPr>
        <w:t>执照开始时间</w:t>
      </w:r>
      <w:r>
        <w:rPr>
          <w:rFonts w:hint="eastAsia"/>
        </w:rPr>
        <w:t>、</w:t>
      </w:r>
      <w:r w:rsidRPr="008E6F8D">
        <w:rPr>
          <w:rFonts w:hint="eastAsia"/>
        </w:rPr>
        <w:t>执照结束时间</w:t>
      </w:r>
      <w:r>
        <w:rPr>
          <w:rFonts w:hint="eastAsia"/>
        </w:rPr>
        <w:t>等条件</w:t>
      </w:r>
      <w:r w:rsidR="00566AA2">
        <w:rPr>
          <w:rFonts w:hint="eastAsia"/>
        </w:rPr>
        <w:t>；</w:t>
      </w:r>
    </w:p>
    <w:p w14:paraId="570A5D8D" w14:textId="09E4220E" w:rsidR="008E6F8D" w:rsidRPr="008E6F8D" w:rsidRDefault="008E6F8D" w:rsidP="008E6F8D">
      <w:pPr>
        <w:pStyle w:val="InfoBlue"/>
      </w:pPr>
      <w:r>
        <w:rPr>
          <w:rFonts w:hint="eastAsia"/>
        </w:rPr>
        <w:t>2、单击快速查询按钮，</w:t>
      </w:r>
      <w:r w:rsidRPr="008E6F8D">
        <w:rPr>
          <w:rFonts w:hint="eastAsia"/>
        </w:rPr>
        <w:t>查询所有</w:t>
      </w:r>
      <w:r>
        <w:rPr>
          <w:rFonts w:hint="eastAsia"/>
        </w:rPr>
        <w:t>符合条件已</w:t>
      </w:r>
      <w:r w:rsidRPr="008E6F8D">
        <w:rPr>
          <w:rFonts w:hint="eastAsia"/>
        </w:rPr>
        <w:t>审批通过的电台执照数据</w:t>
      </w:r>
      <w:r>
        <w:rPr>
          <w:rFonts w:hint="eastAsia"/>
        </w:rPr>
        <w:t>；</w:t>
      </w:r>
    </w:p>
    <w:p w14:paraId="62DA06F5" w14:textId="0A6E1D3F" w:rsidR="008E6F8D" w:rsidRPr="008E6F8D" w:rsidRDefault="008E6F8D" w:rsidP="008E6F8D">
      <w:pPr>
        <w:pStyle w:val="InfoBlue"/>
      </w:pPr>
      <w:r>
        <w:rPr>
          <w:rFonts w:hint="eastAsia"/>
        </w:rPr>
        <w:t>3、符合条件</w:t>
      </w:r>
      <w:r w:rsidRPr="008E6F8D">
        <w:rPr>
          <w:rFonts w:hint="eastAsia"/>
        </w:rPr>
        <w:t>的电台执照数据</w:t>
      </w:r>
      <w:r>
        <w:rPr>
          <w:rFonts w:hint="eastAsia"/>
        </w:rPr>
        <w:t>以</w:t>
      </w:r>
      <w:r w:rsidRPr="008E6F8D">
        <w:rPr>
          <w:rFonts w:hint="eastAsia"/>
        </w:rPr>
        <w:t>列表</w:t>
      </w:r>
      <w:r>
        <w:rPr>
          <w:rFonts w:hint="eastAsia"/>
        </w:rPr>
        <w:t>方式</w:t>
      </w:r>
      <w:r w:rsidRPr="008E6F8D">
        <w:rPr>
          <w:rFonts w:hint="eastAsia"/>
        </w:rPr>
        <w:t>显示，每条数据</w:t>
      </w:r>
      <w:r w:rsidR="00566AA2">
        <w:rPr>
          <w:rFonts w:hint="eastAsia"/>
        </w:rPr>
        <w:t>可以设置为选中和不选中状态；</w:t>
      </w:r>
    </w:p>
    <w:p w14:paraId="6149C79C" w14:textId="175E9ECC" w:rsidR="008E6F8D" w:rsidRPr="008E6F8D" w:rsidRDefault="008E6F8D" w:rsidP="008E6F8D">
      <w:pPr>
        <w:pStyle w:val="InfoBlue"/>
      </w:pPr>
      <w:r>
        <w:rPr>
          <w:rFonts w:hint="eastAsia"/>
        </w:rPr>
        <w:t>4、</w:t>
      </w:r>
      <w:r w:rsidR="00566AA2">
        <w:rPr>
          <w:rFonts w:hint="eastAsia"/>
        </w:rPr>
        <w:t>列表数据依系统配置的分页显示条数自动分页；</w:t>
      </w:r>
    </w:p>
    <w:p w14:paraId="667B8702" w14:textId="617894D7" w:rsidR="008E6F8D" w:rsidRDefault="008E6F8D" w:rsidP="008E6F8D">
      <w:pPr>
        <w:pStyle w:val="InfoBlue"/>
      </w:pPr>
      <w:r>
        <w:rPr>
          <w:rFonts w:hint="eastAsia"/>
        </w:rPr>
        <w:lastRenderedPageBreak/>
        <w:t>5、</w:t>
      </w:r>
      <w:r w:rsidR="00566AA2">
        <w:rPr>
          <w:rFonts w:hint="eastAsia"/>
        </w:rPr>
        <w:t>延期打印功能，设置选中数据延期打印的时间，并处理执照有效期；</w:t>
      </w:r>
    </w:p>
    <w:p w14:paraId="5824620B" w14:textId="2C67EEA6" w:rsidR="008E6F8D" w:rsidRDefault="008E6F8D" w:rsidP="00566AA2">
      <w:pPr>
        <w:pStyle w:val="InfoBlue"/>
      </w:pPr>
      <w:r>
        <w:rPr>
          <w:rFonts w:hint="eastAsia"/>
        </w:rPr>
        <w:t>6、打印选中或</w:t>
      </w:r>
      <w:r w:rsidR="00566AA2">
        <w:rPr>
          <w:rFonts w:hint="eastAsia"/>
        </w:rPr>
        <w:t>全部基站的执照；</w:t>
      </w:r>
    </w:p>
    <w:p w14:paraId="2882C770" w14:textId="5F1E7D7E" w:rsidR="006E3499" w:rsidRPr="008E6F8D" w:rsidRDefault="00566AA2" w:rsidP="00566AA2">
      <w:pPr>
        <w:pStyle w:val="InfoBlue"/>
      </w:pPr>
      <w:r>
        <w:t>7</w:t>
      </w:r>
      <w:r>
        <w:rPr>
          <w:rFonts w:hint="eastAsia"/>
        </w:rPr>
        <w:t>、下载选中或全部基站的执照；</w:t>
      </w:r>
    </w:p>
    <w:p w14:paraId="3C29E835" w14:textId="77777777" w:rsidR="006E3499" w:rsidRDefault="006E3499" w:rsidP="006E3499">
      <w:pPr>
        <w:pStyle w:val="5"/>
        <w:rPr>
          <w:color w:val="000000" w:themeColor="text1"/>
          <w:sz w:val="24"/>
          <w:szCs w:val="24"/>
        </w:rPr>
      </w:pPr>
      <w:r w:rsidRPr="00AC3760">
        <w:rPr>
          <w:rFonts w:hint="eastAsia"/>
          <w:color w:val="000000" w:themeColor="text1"/>
          <w:sz w:val="24"/>
          <w:szCs w:val="24"/>
        </w:rPr>
        <w:t>约束</w:t>
      </w:r>
    </w:p>
    <w:p w14:paraId="2EBE0EE6" w14:textId="687E579F" w:rsidR="006E3499" w:rsidRDefault="00566AA2" w:rsidP="006E3499">
      <w:pPr>
        <w:pStyle w:val="InfoBlue"/>
      </w:pPr>
      <w:r>
        <w:rPr>
          <w:rFonts w:hint="eastAsia"/>
        </w:rPr>
        <w:t>审核已通过的电台执照；</w:t>
      </w:r>
    </w:p>
    <w:p w14:paraId="48F97714" w14:textId="451F727C" w:rsidR="00AF7C4D" w:rsidRDefault="00AF7C4D" w:rsidP="00AF7C4D">
      <w:pPr>
        <w:pStyle w:val="3"/>
        <w:rPr>
          <w:b/>
          <w:i w:val="0"/>
          <w:color w:val="000000" w:themeColor="text1"/>
          <w:sz w:val="28"/>
          <w:szCs w:val="28"/>
        </w:rPr>
      </w:pPr>
      <w:r>
        <w:rPr>
          <w:rFonts w:hint="eastAsia"/>
          <w:b/>
          <w:i w:val="0"/>
          <w:color w:val="000000" w:themeColor="text1"/>
          <w:sz w:val="28"/>
          <w:szCs w:val="28"/>
        </w:rPr>
        <w:t>室外分布系统</w:t>
      </w:r>
      <w:r w:rsidR="00DA63BE">
        <w:rPr>
          <w:rFonts w:hint="eastAsia"/>
          <w:b/>
          <w:i w:val="0"/>
          <w:color w:val="000000" w:themeColor="text1"/>
          <w:sz w:val="28"/>
          <w:szCs w:val="28"/>
        </w:rPr>
        <w:t>【已审核】</w:t>
      </w:r>
    </w:p>
    <w:p w14:paraId="2134F08F" w14:textId="1A9CA397" w:rsidR="00915C79" w:rsidRPr="00915C79" w:rsidRDefault="00915C79" w:rsidP="00915C79">
      <w:pPr>
        <w:pStyle w:val="4"/>
        <w:rPr>
          <w:color w:val="000000" w:themeColor="text1"/>
          <w:sz w:val="24"/>
          <w:szCs w:val="24"/>
        </w:rPr>
      </w:pPr>
      <w:r w:rsidRPr="00915C79">
        <w:rPr>
          <w:rFonts w:hint="eastAsia"/>
          <w:color w:val="000000" w:themeColor="text1"/>
          <w:sz w:val="24"/>
          <w:szCs w:val="24"/>
        </w:rPr>
        <w:t>月度计划导入</w:t>
      </w:r>
    </w:p>
    <w:p w14:paraId="436B0341" w14:textId="1D1EA455" w:rsidR="00915C79" w:rsidRDefault="00915C79" w:rsidP="00AC3760">
      <w:pPr>
        <w:pStyle w:val="5"/>
        <w:rPr>
          <w:color w:val="000000" w:themeColor="text1"/>
          <w:sz w:val="24"/>
          <w:szCs w:val="24"/>
        </w:rPr>
      </w:pPr>
      <w:r w:rsidRPr="00AC3760">
        <w:rPr>
          <w:rFonts w:hint="eastAsia"/>
          <w:color w:val="000000" w:themeColor="text1"/>
          <w:sz w:val="24"/>
          <w:szCs w:val="24"/>
        </w:rPr>
        <w:t>功能描述</w:t>
      </w:r>
    </w:p>
    <w:p w14:paraId="74C1A0A5" w14:textId="433CCF81" w:rsidR="00C03181" w:rsidRPr="00C03181" w:rsidRDefault="00C03181" w:rsidP="00637157">
      <w:pPr>
        <w:pStyle w:val="InfoBlue"/>
      </w:pPr>
      <w:r w:rsidRPr="00C03181">
        <w:rPr>
          <w:rFonts w:hint="eastAsia"/>
        </w:rPr>
        <w:t>实现各运营商室外分布系统月度计划导入功能。</w:t>
      </w:r>
    </w:p>
    <w:p w14:paraId="7B8EB793" w14:textId="066428DA" w:rsidR="00915C79" w:rsidRDefault="00915C79" w:rsidP="00AC3760">
      <w:pPr>
        <w:pStyle w:val="5"/>
        <w:rPr>
          <w:color w:val="000000" w:themeColor="text1"/>
          <w:sz w:val="24"/>
          <w:szCs w:val="24"/>
        </w:rPr>
      </w:pPr>
      <w:r w:rsidRPr="00AC3760">
        <w:rPr>
          <w:rFonts w:hint="eastAsia"/>
          <w:color w:val="000000" w:themeColor="text1"/>
          <w:sz w:val="24"/>
          <w:szCs w:val="24"/>
        </w:rPr>
        <w:t>界面设计</w:t>
      </w:r>
    </w:p>
    <w:p w14:paraId="1EEE32E6" w14:textId="2FBFFADB" w:rsidR="00637157" w:rsidRDefault="00637157" w:rsidP="009A0A59">
      <w:pPr>
        <w:pStyle w:val="InfoBlue"/>
        <w:ind w:firstLineChars="0" w:firstLine="0"/>
        <w:jc w:val="center"/>
      </w:pPr>
      <w:r>
        <w:rPr>
          <w:rFonts w:hint="eastAsia"/>
          <w:noProof/>
        </w:rPr>
        <w:drawing>
          <wp:inline distT="0" distB="0" distL="0" distR="0" wp14:anchorId="6E417A91" wp14:editId="6AA052C3">
            <wp:extent cx="3856776" cy="2112063"/>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59573" cy="2113595"/>
                    </a:xfrm>
                    <a:prstGeom prst="rect">
                      <a:avLst/>
                    </a:prstGeom>
                    <a:noFill/>
                    <a:ln>
                      <a:noFill/>
                    </a:ln>
                  </pic:spPr>
                </pic:pic>
              </a:graphicData>
            </a:graphic>
          </wp:inline>
        </w:drawing>
      </w:r>
    </w:p>
    <w:p w14:paraId="1E1800F9" w14:textId="5D723C21" w:rsidR="009A0A59" w:rsidRPr="009A0A59"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8</w:t>
      </w:r>
      <w:r>
        <w:rPr>
          <w:rFonts w:ascii="黑体" w:eastAsia="黑体" w:hAnsi="黑体"/>
          <w:b/>
        </w:rPr>
        <w:t xml:space="preserve"> </w:t>
      </w:r>
      <w:r>
        <w:rPr>
          <w:rFonts w:hAnsi="宋体" w:hint="eastAsia"/>
          <w:b/>
          <w:szCs w:val="24"/>
        </w:rPr>
        <w:t>月度计划导入界面</w:t>
      </w:r>
    </w:p>
    <w:p w14:paraId="2AF49B90" w14:textId="6CDB83A5" w:rsidR="00915C79" w:rsidRDefault="00915C79" w:rsidP="00AC3760">
      <w:pPr>
        <w:pStyle w:val="5"/>
        <w:rPr>
          <w:color w:val="000000" w:themeColor="text1"/>
          <w:sz w:val="24"/>
          <w:szCs w:val="24"/>
        </w:rPr>
      </w:pPr>
      <w:r w:rsidRPr="00AC3760">
        <w:rPr>
          <w:rFonts w:hint="eastAsia"/>
          <w:color w:val="000000" w:themeColor="text1"/>
          <w:sz w:val="24"/>
          <w:szCs w:val="24"/>
        </w:rPr>
        <w:t>功能分析</w:t>
      </w:r>
    </w:p>
    <w:p w14:paraId="6D48E909" w14:textId="2BAB4DF8" w:rsidR="00637157" w:rsidRDefault="00637157" w:rsidP="00637157">
      <w:pPr>
        <w:pStyle w:val="InfoBlue"/>
      </w:pPr>
      <w:bookmarkStart w:id="57" w:name="OLE_LINK60"/>
      <w:bookmarkStart w:id="58" w:name="OLE_LINK61"/>
      <w:r>
        <w:rPr>
          <w:rFonts w:hint="eastAsia"/>
        </w:rPr>
        <w:t>1、操作者能够选择要导入的文件；</w:t>
      </w:r>
    </w:p>
    <w:p w14:paraId="77546F1E" w14:textId="71AA00CE" w:rsidR="00637157" w:rsidRDefault="00637157" w:rsidP="00637157">
      <w:pPr>
        <w:pStyle w:val="InfoBlue"/>
      </w:pPr>
      <w:r>
        <w:rPr>
          <w:rFonts w:hint="eastAsia"/>
        </w:rPr>
        <w:t>2、将符合规定模板的</w:t>
      </w:r>
      <w:r>
        <w:t>E</w:t>
      </w:r>
      <w:r>
        <w:rPr>
          <w:rFonts w:hint="eastAsia"/>
        </w:rPr>
        <w:t>xcel格式文件</w:t>
      </w:r>
      <w:r w:rsidR="004E0821">
        <w:rPr>
          <w:rFonts w:hint="eastAsia"/>
        </w:rPr>
        <w:t>中的字段（申请日期、运营商、室外分布系统名称、室外分布系统类型、行政区</w:t>
      </w:r>
      <w:r w:rsidR="00670DBD">
        <w:rPr>
          <w:rFonts w:hint="eastAsia"/>
        </w:rPr>
        <w:t>划</w:t>
      </w:r>
      <w:r w:rsidR="004E0821">
        <w:rPr>
          <w:rFonts w:hint="eastAsia"/>
        </w:rPr>
        <w:t>、台站地址、东经、北纬、海拔、网络制式、发射频率、接收频率、天线设置形态）</w:t>
      </w:r>
      <w:r>
        <w:rPr>
          <w:rFonts w:hint="eastAsia"/>
        </w:rPr>
        <w:t>导入至数据库</w:t>
      </w:r>
      <w:r w:rsidR="004E0821">
        <w:rPr>
          <w:rFonts w:hint="eastAsia"/>
        </w:rPr>
        <w:t>的</w:t>
      </w:r>
      <w:r w:rsidR="004E0821">
        <w:t>PMS_OUTDOOR_STATIONS_APPLY_PLAN</w:t>
      </w:r>
      <w:r w:rsidR="004E0821">
        <w:rPr>
          <w:rFonts w:hint="eastAsia"/>
        </w:rPr>
        <w:t>表中并增加计划的年份、月份、导入用户、导入日期等字段</w:t>
      </w:r>
      <w:r>
        <w:rPr>
          <w:rFonts w:hint="eastAsia"/>
        </w:rPr>
        <w:t>，并提出导入进度及成功提醒；</w:t>
      </w:r>
    </w:p>
    <w:bookmarkEnd w:id="57"/>
    <w:bookmarkEnd w:id="58"/>
    <w:p w14:paraId="5EF19CE6" w14:textId="064D5C64" w:rsidR="00637157" w:rsidRDefault="00637157" w:rsidP="00637157">
      <w:pPr>
        <w:pStyle w:val="InfoBlue"/>
      </w:pPr>
      <w:r>
        <w:rPr>
          <w:rFonts w:hint="eastAsia"/>
        </w:rPr>
        <w:t>3、将不符合模板要求的</w:t>
      </w:r>
      <w:r>
        <w:t>E</w:t>
      </w:r>
      <w:r>
        <w:rPr>
          <w:rFonts w:hint="eastAsia"/>
        </w:rPr>
        <w:t>xcel格式文件进行格式</w:t>
      </w:r>
      <w:r w:rsidR="004E0821">
        <w:rPr>
          <w:rFonts w:hint="eastAsia"/>
        </w:rPr>
        <w:t>不服</w:t>
      </w:r>
      <w:r w:rsidR="000823D1">
        <w:rPr>
          <w:rFonts w:hint="eastAsia"/>
        </w:rPr>
        <w:t>提醒</w:t>
      </w:r>
      <w:r w:rsidR="004E0821">
        <w:rPr>
          <w:rFonts w:hint="eastAsia"/>
        </w:rPr>
        <w:t>，并写入日志</w:t>
      </w:r>
      <w:r>
        <w:rPr>
          <w:rFonts w:hint="eastAsia"/>
        </w:rPr>
        <w:t>且不导入数据；</w:t>
      </w:r>
    </w:p>
    <w:p w14:paraId="712470BC" w14:textId="310A240A" w:rsidR="000F0873" w:rsidRDefault="00637157" w:rsidP="000F0873">
      <w:pPr>
        <w:pStyle w:val="InfoBlue"/>
      </w:pPr>
      <w:r>
        <w:rPr>
          <w:rFonts w:hint="eastAsia"/>
        </w:rPr>
        <w:lastRenderedPageBreak/>
        <w:t>4、</w:t>
      </w:r>
      <w:r w:rsidR="004E0821">
        <w:rPr>
          <w:rFonts w:hint="eastAsia"/>
        </w:rPr>
        <w:t>系统记录导入日志，记录本次导入的文件名称、记录总数、不成功导入记录数，并详细记录未能成功导入记录的文件中编号和发生原因；</w:t>
      </w:r>
    </w:p>
    <w:p w14:paraId="40D5DF24" w14:textId="65C43E38" w:rsidR="004E0821" w:rsidRPr="004E0821" w:rsidRDefault="000823D1" w:rsidP="004E0821">
      <w:pPr>
        <w:pStyle w:val="InfoBlue"/>
      </w:pPr>
      <w:r>
        <w:rPr>
          <w:rFonts w:hint="eastAsia"/>
        </w:rPr>
        <w:t>5、</w:t>
      </w:r>
      <w:r w:rsidR="004E0821">
        <w:rPr>
          <w:rFonts w:hint="eastAsia"/>
        </w:rPr>
        <w:t>导入的数据能够在月度计划审核功能中看到</w:t>
      </w:r>
      <w:bookmarkStart w:id="59" w:name="OLE_LINK75"/>
      <w:bookmarkStart w:id="60" w:name="OLE_LINK76"/>
      <w:r w:rsidR="004E0821">
        <w:rPr>
          <w:rFonts w:hint="eastAsia"/>
        </w:rPr>
        <w:t>；</w:t>
      </w:r>
      <w:bookmarkEnd w:id="59"/>
      <w:bookmarkEnd w:id="60"/>
    </w:p>
    <w:p w14:paraId="7774B801" w14:textId="7B5C3132" w:rsidR="00915C79" w:rsidRDefault="00915C79" w:rsidP="00AC3760">
      <w:pPr>
        <w:pStyle w:val="5"/>
        <w:rPr>
          <w:color w:val="000000" w:themeColor="text1"/>
          <w:sz w:val="24"/>
          <w:szCs w:val="24"/>
        </w:rPr>
      </w:pPr>
      <w:r w:rsidRPr="00AC3760">
        <w:rPr>
          <w:rFonts w:hint="eastAsia"/>
          <w:color w:val="000000" w:themeColor="text1"/>
          <w:sz w:val="24"/>
          <w:szCs w:val="24"/>
        </w:rPr>
        <w:t>约束</w:t>
      </w:r>
    </w:p>
    <w:p w14:paraId="01E7A0B7" w14:textId="3B1562B4" w:rsidR="00063293" w:rsidRPr="00063293" w:rsidRDefault="000823D1" w:rsidP="006E3499">
      <w:pPr>
        <w:pStyle w:val="InfoBlue"/>
      </w:pPr>
      <w:r>
        <w:rPr>
          <w:rFonts w:hint="eastAsia"/>
        </w:rPr>
        <w:t>数据项符合《</w:t>
      </w:r>
      <w:r w:rsidR="00637157" w:rsidRPr="00637157">
        <w:rPr>
          <w:rFonts w:hint="eastAsia"/>
        </w:rPr>
        <w:t>室外分布系统设置计划申报汇总表.xls</w:t>
      </w:r>
      <w:r>
        <w:rPr>
          <w:rFonts w:hint="eastAsia"/>
        </w:rPr>
        <w:t>》，且数据不可为空</w:t>
      </w:r>
      <w:bookmarkStart w:id="61" w:name="OLE_LINK73"/>
      <w:bookmarkStart w:id="62" w:name="OLE_LINK74"/>
      <w:r>
        <w:rPr>
          <w:rFonts w:hint="eastAsia"/>
        </w:rPr>
        <w:t>。</w:t>
      </w:r>
      <w:bookmarkEnd w:id="61"/>
      <w:bookmarkEnd w:id="62"/>
    </w:p>
    <w:p w14:paraId="255A1994" w14:textId="7020DACB" w:rsidR="00AF7C4D" w:rsidRDefault="00915C79" w:rsidP="00AF7C4D">
      <w:pPr>
        <w:pStyle w:val="4"/>
        <w:rPr>
          <w:color w:val="000000" w:themeColor="text1"/>
          <w:sz w:val="24"/>
          <w:szCs w:val="24"/>
        </w:rPr>
      </w:pPr>
      <w:r>
        <w:rPr>
          <w:rFonts w:hint="eastAsia"/>
          <w:color w:val="000000" w:themeColor="text1"/>
          <w:sz w:val="24"/>
          <w:szCs w:val="24"/>
        </w:rPr>
        <w:t>月度计划审核</w:t>
      </w:r>
    </w:p>
    <w:p w14:paraId="1D9BF012" w14:textId="77777777" w:rsidR="00AC3760" w:rsidRDefault="00AC3760" w:rsidP="00AC3760">
      <w:pPr>
        <w:pStyle w:val="5"/>
        <w:rPr>
          <w:color w:val="000000" w:themeColor="text1"/>
          <w:sz w:val="24"/>
          <w:szCs w:val="24"/>
        </w:rPr>
      </w:pPr>
      <w:r w:rsidRPr="00AC3760">
        <w:rPr>
          <w:rFonts w:hint="eastAsia"/>
          <w:color w:val="000000" w:themeColor="text1"/>
          <w:sz w:val="24"/>
          <w:szCs w:val="24"/>
        </w:rPr>
        <w:t>功能描述</w:t>
      </w:r>
    </w:p>
    <w:p w14:paraId="6D9BD9D5" w14:textId="71D7A0D1" w:rsidR="001045BE" w:rsidRPr="001045BE" w:rsidRDefault="0023610A" w:rsidP="001045BE">
      <w:pPr>
        <w:pStyle w:val="InfoBlue"/>
      </w:pPr>
      <w:r>
        <w:rPr>
          <w:rFonts w:hint="eastAsia"/>
        </w:rPr>
        <w:t>对已导入的</w:t>
      </w:r>
      <w:r w:rsidRPr="00C03181">
        <w:rPr>
          <w:rFonts w:hint="eastAsia"/>
        </w:rPr>
        <w:t>各运营商室外分布系统月度计划</w:t>
      </w:r>
      <w:r>
        <w:rPr>
          <w:rFonts w:hint="eastAsia"/>
        </w:rPr>
        <w:t>进行逐条审核</w:t>
      </w:r>
      <w:r w:rsidR="00407BEF">
        <w:rPr>
          <w:rFonts w:hint="eastAsia"/>
        </w:rPr>
        <w:t>和快速审核（</w:t>
      </w:r>
      <w:r w:rsidR="00407BEF" w:rsidRPr="00407BEF">
        <w:rPr>
          <w:rFonts w:hint="eastAsia"/>
          <w:highlight w:val="yellow"/>
        </w:rPr>
        <w:t>快速审核需要拟定审核算法</w:t>
      </w:r>
      <w:r w:rsidR="00407BEF">
        <w:rPr>
          <w:rFonts w:hint="eastAsia"/>
        </w:rPr>
        <w:t>，待定）</w:t>
      </w:r>
      <w:r>
        <w:rPr>
          <w:rFonts w:hint="eastAsia"/>
        </w:rPr>
        <w:t>，操作者可以对月度计划中的某一条记录结合地理信息进行定位</w:t>
      </w:r>
      <w:r w:rsidR="001045BE">
        <w:rPr>
          <w:rFonts w:hint="eastAsia"/>
        </w:rPr>
        <w:t>和数据</w:t>
      </w:r>
      <w:r>
        <w:rPr>
          <w:rFonts w:hint="eastAsia"/>
        </w:rPr>
        <w:t>核查，给出</w:t>
      </w:r>
      <w:r w:rsidR="00AA585D">
        <w:rPr>
          <w:rFonts w:hint="eastAsia"/>
        </w:rPr>
        <w:t>同意</w:t>
      </w:r>
      <w:r>
        <w:rPr>
          <w:rFonts w:hint="eastAsia"/>
        </w:rPr>
        <w:t>、不</w:t>
      </w:r>
      <w:r w:rsidR="00AA585D">
        <w:rPr>
          <w:rFonts w:hint="eastAsia"/>
        </w:rPr>
        <w:t>同意</w:t>
      </w:r>
      <w:r>
        <w:rPr>
          <w:rFonts w:hint="eastAsia"/>
        </w:rPr>
        <w:t>和待定的审批意见</w:t>
      </w:r>
      <w:r w:rsidR="001045BE">
        <w:rPr>
          <w:rFonts w:hint="eastAsia"/>
        </w:rPr>
        <w:t>；</w:t>
      </w:r>
      <w:r w:rsidR="00950E9A">
        <w:rPr>
          <w:rFonts w:hint="eastAsia"/>
        </w:rPr>
        <w:t>不</w:t>
      </w:r>
      <w:r w:rsidR="00AA585D">
        <w:rPr>
          <w:rFonts w:hint="eastAsia"/>
        </w:rPr>
        <w:t>同意</w:t>
      </w:r>
      <w:r w:rsidR="001045BE">
        <w:rPr>
          <w:rFonts w:hint="eastAsia"/>
        </w:rPr>
        <w:t>记录需要</w:t>
      </w:r>
      <w:r w:rsidR="00950E9A">
        <w:rPr>
          <w:rFonts w:hint="eastAsia"/>
        </w:rPr>
        <w:t>在备注信息中录入</w:t>
      </w:r>
      <w:r w:rsidR="00AA585D">
        <w:rPr>
          <w:rFonts w:hint="eastAsia"/>
        </w:rPr>
        <w:t>不同意的原因</w:t>
      </w:r>
      <w:r w:rsidR="00950E9A">
        <w:rPr>
          <w:rFonts w:hint="eastAsia"/>
        </w:rPr>
        <w:t>描述，处理结束后保存和提交数据库</w:t>
      </w:r>
      <w:r w:rsidR="00AA585D">
        <w:rPr>
          <w:rFonts w:hint="eastAsia"/>
        </w:rPr>
        <w:t>；每条计划均可在地理信息中进行定位和核查</w:t>
      </w:r>
      <w:r w:rsidRPr="00C03181">
        <w:rPr>
          <w:rFonts w:hint="eastAsia"/>
        </w:rPr>
        <w:t>。</w:t>
      </w:r>
    </w:p>
    <w:p w14:paraId="28C4E4FD" w14:textId="77777777" w:rsidR="00AC3760" w:rsidRDefault="00AC3760" w:rsidP="00AC3760">
      <w:pPr>
        <w:pStyle w:val="5"/>
        <w:rPr>
          <w:color w:val="000000" w:themeColor="text1"/>
          <w:sz w:val="24"/>
          <w:szCs w:val="24"/>
        </w:rPr>
      </w:pPr>
      <w:r w:rsidRPr="00AC3760">
        <w:rPr>
          <w:rFonts w:hint="eastAsia"/>
          <w:color w:val="000000" w:themeColor="text1"/>
          <w:sz w:val="24"/>
          <w:szCs w:val="24"/>
        </w:rPr>
        <w:t>界面设计</w:t>
      </w:r>
    </w:p>
    <w:p w14:paraId="4D476B46" w14:textId="462BF1F2" w:rsidR="00FD4599" w:rsidRDefault="0078292D" w:rsidP="00FD4599">
      <w:r>
        <w:rPr>
          <w:noProof/>
        </w:rPr>
        <w:drawing>
          <wp:inline distT="0" distB="0" distL="0" distR="0" wp14:anchorId="1C128144" wp14:editId="10026010">
            <wp:extent cx="5264150" cy="2542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64150" cy="2542540"/>
                    </a:xfrm>
                    <a:prstGeom prst="rect">
                      <a:avLst/>
                    </a:prstGeom>
                    <a:noFill/>
                    <a:ln>
                      <a:noFill/>
                    </a:ln>
                  </pic:spPr>
                </pic:pic>
              </a:graphicData>
            </a:graphic>
          </wp:inline>
        </w:drawing>
      </w:r>
    </w:p>
    <w:p w14:paraId="0DC55190" w14:textId="20EE1B47"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39</w:t>
      </w:r>
      <w:r>
        <w:rPr>
          <w:rFonts w:ascii="黑体" w:eastAsia="黑体" w:hAnsi="黑体"/>
          <w:b/>
        </w:rPr>
        <w:t xml:space="preserve"> </w:t>
      </w:r>
      <w:r>
        <w:rPr>
          <w:rFonts w:hAnsi="宋体" w:hint="eastAsia"/>
          <w:b/>
          <w:szCs w:val="24"/>
        </w:rPr>
        <w:t>月度计划审核界面</w:t>
      </w:r>
    </w:p>
    <w:p w14:paraId="027997E8" w14:textId="77777777" w:rsidR="009A0A59" w:rsidRDefault="009A0A59" w:rsidP="00FD4599"/>
    <w:p w14:paraId="3BBA9926" w14:textId="6FB8F58C" w:rsidR="00AE6826" w:rsidRDefault="00AE6826" w:rsidP="00FD4599">
      <w:r>
        <w:rPr>
          <w:rFonts w:hint="eastAsia"/>
          <w:noProof/>
        </w:rPr>
        <w:lastRenderedPageBreak/>
        <w:drawing>
          <wp:inline distT="0" distB="0" distL="0" distR="0" wp14:anchorId="431C1911" wp14:editId="022F6817">
            <wp:extent cx="5272405" cy="238442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2405" cy="2384425"/>
                    </a:xfrm>
                    <a:prstGeom prst="rect">
                      <a:avLst/>
                    </a:prstGeom>
                    <a:noFill/>
                    <a:ln>
                      <a:noFill/>
                    </a:ln>
                  </pic:spPr>
                </pic:pic>
              </a:graphicData>
            </a:graphic>
          </wp:inline>
        </w:drawing>
      </w:r>
    </w:p>
    <w:p w14:paraId="34C82672" w14:textId="3C4CF980"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40</w:t>
      </w:r>
      <w:r>
        <w:rPr>
          <w:rFonts w:ascii="黑体" w:eastAsia="黑体" w:hAnsi="黑体"/>
          <w:b/>
        </w:rPr>
        <w:t xml:space="preserve"> </w:t>
      </w:r>
      <w:r>
        <w:rPr>
          <w:rFonts w:hAnsi="宋体" w:hint="eastAsia"/>
          <w:b/>
          <w:szCs w:val="24"/>
        </w:rPr>
        <w:t>月度计划详细信息界面</w:t>
      </w:r>
    </w:p>
    <w:p w14:paraId="69992FB5" w14:textId="77777777" w:rsidR="009A0A59" w:rsidRDefault="009A0A59" w:rsidP="00FD4599"/>
    <w:p w14:paraId="27FAC8C6" w14:textId="084779DD" w:rsidR="00347819" w:rsidRDefault="00347819" w:rsidP="00FD4599">
      <w:r>
        <w:rPr>
          <w:rFonts w:hint="eastAsia"/>
          <w:noProof/>
        </w:rPr>
        <w:drawing>
          <wp:inline distT="0" distB="0" distL="0" distR="0" wp14:anchorId="357427E1" wp14:editId="09010C74">
            <wp:extent cx="5290185" cy="326580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185" cy="3265805"/>
                    </a:xfrm>
                    <a:prstGeom prst="rect">
                      <a:avLst/>
                    </a:prstGeom>
                    <a:noFill/>
                    <a:ln>
                      <a:noFill/>
                    </a:ln>
                  </pic:spPr>
                </pic:pic>
              </a:graphicData>
            </a:graphic>
          </wp:inline>
        </w:drawing>
      </w:r>
    </w:p>
    <w:p w14:paraId="2BD4F166" w14:textId="4F14ED51"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41</w:t>
      </w:r>
      <w:r>
        <w:rPr>
          <w:rFonts w:ascii="黑体" w:eastAsia="黑体" w:hAnsi="黑体"/>
          <w:b/>
        </w:rPr>
        <w:t xml:space="preserve"> </w:t>
      </w:r>
      <w:r>
        <w:rPr>
          <w:rFonts w:hAnsi="宋体" w:hint="eastAsia"/>
          <w:b/>
          <w:szCs w:val="24"/>
        </w:rPr>
        <w:t>月度计划G</w:t>
      </w:r>
      <w:r>
        <w:rPr>
          <w:rFonts w:hAnsi="宋体"/>
          <w:b/>
          <w:szCs w:val="24"/>
        </w:rPr>
        <w:t>IS</w:t>
      </w:r>
      <w:r>
        <w:rPr>
          <w:rFonts w:hAnsi="宋体" w:hint="eastAsia"/>
          <w:b/>
          <w:szCs w:val="24"/>
        </w:rPr>
        <w:t>界面</w:t>
      </w:r>
    </w:p>
    <w:p w14:paraId="24918685" w14:textId="77777777" w:rsidR="00AC3760" w:rsidRDefault="00AC3760" w:rsidP="00AC3760">
      <w:pPr>
        <w:pStyle w:val="5"/>
        <w:rPr>
          <w:color w:val="000000" w:themeColor="text1"/>
          <w:sz w:val="24"/>
          <w:szCs w:val="24"/>
        </w:rPr>
      </w:pPr>
      <w:r w:rsidRPr="00AC3760">
        <w:rPr>
          <w:rFonts w:hint="eastAsia"/>
          <w:color w:val="000000" w:themeColor="text1"/>
          <w:sz w:val="24"/>
          <w:szCs w:val="24"/>
        </w:rPr>
        <w:t>功能分析</w:t>
      </w:r>
    </w:p>
    <w:p w14:paraId="791D1BE5" w14:textId="7104BAC1" w:rsidR="00FD4599" w:rsidRDefault="00FD4599" w:rsidP="00FD4599">
      <w:pPr>
        <w:pStyle w:val="InfoBlue"/>
      </w:pPr>
      <w:r>
        <w:rPr>
          <w:rFonts w:hint="eastAsia"/>
        </w:rPr>
        <w:t>1、</w:t>
      </w:r>
      <w:r w:rsidR="00407BEF">
        <w:rPr>
          <w:rFonts w:hint="eastAsia"/>
        </w:rPr>
        <w:t>按照计划的年、月的方式对月度计划表中的数据进行查询，并按照日期进行排序，原则是靠近当前年、月的计划优先显示，可以设定查询的年和月</w:t>
      </w:r>
      <w:r>
        <w:rPr>
          <w:rFonts w:hint="eastAsia"/>
        </w:rPr>
        <w:t>；</w:t>
      </w:r>
    </w:p>
    <w:p w14:paraId="6CC41CF2" w14:textId="578D885E" w:rsidR="00FD4599" w:rsidRDefault="00FD4599" w:rsidP="00FD4599">
      <w:pPr>
        <w:pStyle w:val="InfoBlue"/>
      </w:pPr>
      <w:r>
        <w:rPr>
          <w:rFonts w:hint="eastAsia"/>
        </w:rPr>
        <w:t>2、</w:t>
      </w:r>
      <w:r w:rsidR="00AE6826">
        <w:rPr>
          <w:rFonts w:hint="eastAsia"/>
        </w:rPr>
        <w:t>可显示室外分布系统月度计划表</w:t>
      </w:r>
      <w:r w:rsidR="00AE6826">
        <w:t>PMS_OUTDOOR_STATIONS_APPLY_PLAN</w:t>
      </w:r>
      <w:r w:rsidR="00AE6826">
        <w:rPr>
          <w:rFonts w:hint="eastAsia"/>
        </w:rPr>
        <w:t>的所有</w:t>
      </w:r>
      <w:r>
        <w:rPr>
          <w:rFonts w:hint="eastAsia"/>
        </w:rPr>
        <w:t>字段</w:t>
      </w:r>
      <w:r w:rsidR="00FD2786">
        <w:rPr>
          <w:rFonts w:hint="eastAsia"/>
        </w:rPr>
        <w:t>；</w:t>
      </w:r>
    </w:p>
    <w:p w14:paraId="3A975A63" w14:textId="0EF33905" w:rsidR="00FD4599" w:rsidRDefault="00FD4599" w:rsidP="00FD4599">
      <w:pPr>
        <w:pStyle w:val="InfoBlue"/>
      </w:pPr>
      <w:r>
        <w:rPr>
          <w:rFonts w:hint="eastAsia"/>
        </w:rPr>
        <w:t>3、</w:t>
      </w:r>
      <w:r w:rsidR="00850B48">
        <w:rPr>
          <w:rFonts w:hint="eastAsia"/>
        </w:rPr>
        <w:t>对月度计划中的某一条记录结合地理信息进行定位核查，给出同意、不</w:t>
      </w:r>
      <w:r w:rsidR="00850B48">
        <w:rPr>
          <w:rFonts w:hint="eastAsia"/>
        </w:rPr>
        <w:lastRenderedPageBreak/>
        <w:t>同意和待定的审批意见，若不同意那么在备注信息中录入不同意意见的描述，并执行保存操作，审核执行结束后单击提交系统自动将所有的审核信息保存至数据库中并自动增加审核用户、审核日期等字段</w:t>
      </w:r>
      <w:r>
        <w:rPr>
          <w:rFonts w:hint="eastAsia"/>
        </w:rPr>
        <w:t>；</w:t>
      </w:r>
    </w:p>
    <w:p w14:paraId="5B736626" w14:textId="7D6A42E4" w:rsidR="00FD4599" w:rsidRDefault="00FD4599" w:rsidP="00FD4599">
      <w:pPr>
        <w:pStyle w:val="InfoBlue"/>
      </w:pPr>
      <w:r>
        <w:rPr>
          <w:rFonts w:hint="eastAsia"/>
        </w:rPr>
        <w:t>4、</w:t>
      </w:r>
      <w:r w:rsidR="00D967AD">
        <w:rPr>
          <w:rFonts w:hint="eastAsia"/>
        </w:rPr>
        <w:t>用户可单击记录中的【定位】按钮，将选中记录在地理信息中进行定位，并能够在地理信息中进行操作</w:t>
      </w:r>
      <w:r>
        <w:rPr>
          <w:rFonts w:hint="eastAsia"/>
        </w:rPr>
        <w:t>；</w:t>
      </w:r>
    </w:p>
    <w:p w14:paraId="7EED853B" w14:textId="391ABDD8" w:rsidR="00FD4599" w:rsidRPr="00FD4599" w:rsidRDefault="00FD4599" w:rsidP="00347819">
      <w:pPr>
        <w:pStyle w:val="InfoBlue"/>
      </w:pPr>
      <w:r>
        <w:rPr>
          <w:rFonts w:hint="eastAsia"/>
        </w:rPr>
        <w:t>5、</w:t>
      </w:r>
      <w:r w:rsidR="00D967AD">
        <w:rPr>
          <w:rFonts w:hint="eastAsia"/>
        </w:rPr>
        <w:t>用户可单击记录中的【详细】按钮，将选中记录的信息在弹出界面中详细展示出来</w:t>
      </w:r>
      <w:r>
        <w:rPr>
          <w:rFonts w:hint="eastAsia"/>
        </w:rPr>
        <w:t>；</w:t>
      </w:r>
    </w:p>
    <w:p w14:paraId="7DE2672B" w14:textId="77777777" w:rsidR="00AC3760" w:rsidRPr="00AC3760" w:rsidRDefault="00AC3760" w:rsidP="00AC3760">
      <w:pPr>
        <w:pStyle w:val="5"/>
        <w:rPr>
          <w:color w:val="000000" w:themeColor="text1"/>
          <w:sz w:val="24"/>
          <w:szCs w:val="24"/>
        </w:rPr>
      </w:pPr>
      <w:r w:rsidRPr="00AC3760">
        <w:rPr>
          <w:rFonts w:hint="eastAsia"/>
          <w:color w:val="000000" w:themeColor="text1"/>
          <w:sz w:val="24"/>
          <w:szCs w:val="24"/>
        </w:rPr>
        <w:t>约束</w:t>
      </w:r>
    </w:p>
    <w:p w14:paraId="2E340B22" w14:textId="4EFCF975" w:rsidR="00AC3760" w:rsidRDefault="00347819" w:rsidP="00347819">
      <w:pPr>
        <w:pStyle w:val="InfoBlue"/>
      </w:pPr>
      <w:r>
        <w:rPr>
          <w:rFonts w:hint="eastAsia"/>
        </w:rPr>
        <w:t>必须集成《城市地理信息系统》。</w:t>
      </w:r>
    </w:p>
    <w:p w14:paraId="35B432A1" w14:textId="77777777" w:rsidR="004555AA" w:rsidRDefault="004555AA" w:rsidP="004555AA"/>
    <w:p w14:paraId="35217207" w14:textId="77777777" w:rsidR="004555AA" w:rsidRDefault="004555AA" w:rsidP="004555AA">
      <w:pPr>
        <w:pStyle w:val="4"/>
        <w:rPr>
          <w:color w:val="000000" w:themeColor="text1"/>
          <w:sz w:val="24"/>
          <w:szCs w:val="24"/>
        </w:rPr>
      </w:pPr>
      <w:r>
        <w:rPr>
          <w:rFonts w:hint="eastAsia"/>
          <w:color w:val="000000" w:themeColor="text1"/>
          <w:sz w:val="24"/>
          <w:szCs w:val="24"/>
        </w:rPr>
        <w:t>室外分布查询</w:t>
      </w:r>
    </w:p>
    <w:p w14:paraId="5F2053FA" w14:textId="77777777" w:rsidR="004555AA" w:rsidRDefault="004555AA" w:rsidP="004555AA">
      <w:pPr>
        <w:pStyle w:val="5"/>
        <w:rPr>
          <w:color w:val="000000" w:themeColor="text1"/>
          <w:sz w:val="24"/>
          <w:szCs w:val="24"/>
        </w:rPr>
      </w:pPr>
      <w:r w:rsidRPr="00AC3760">
        <w:rPr>
          <w:rFonts w:hint="eastAsia"/>
          <w:color w:val="000000" w:themeColor="text1"/>
          <w:sz w:val="24"/>
          <w:szCs w:val="24"/>
        </w:rPr>
        <w:t>功能描述</w:t>
      </w:r>
    </w:p>
    <w:p w14:paraId="061F623A" w14:textId="77777777" w:rsidR="00945092" w:rsidRDefault="004555AA" w:rsidP="00945092">
      <w:pPr>
        <w:pStyle w:val="InfoBlue"/>
      </w:pPr>
      <w:r w:rsidRPr="004555AA">
        <w:rPr>
          <w:rFonts w:hint="eastAsia"/>
        </w:rPr>
        <w:t>依据查询条件查询所有室外分布系统数据，</w:t>
      </w:r>
      <w:r w:rsidR="00945092">
        <w:rPr>
          <w:rFonts w:hint="eastAsia"/>
        </w:rPr>
        <w:t>以</w:t>
      </w:r>
      <w:r w:rsidRPr="004555AA">
        <w:rPr>
          <w:rFonts w:hint="eastAsia"/>
        </w:rPr>
        <w:t>列表</w:t>
      </w:r>
      <w:r w:rsidR="00945092">
        <w:rPr>
          <w:rFonts w:hint="eastAsia"/>
        </w:rPr>
        <w:t>方式显示</w:t>
      </w:r>
      <w:r w:rsidRPr="004555AA">
        <w:rPr>
          <w:rFonts w:hint="eastAsia"/>
        </w:rPr>
        <w:t>查询结果。</w:t>
      </w:r>
    </w:p>
    <w:p w14:paraId="3B6579DD" w14:textId="3BCBC0BE" w:rsidR="00945092" w:rsidRDefault="004555AA" w:rsidP="00945092">
      <w:pPr>
        <w:pStyle w:val="InfoBlue"/>
      </w:pPr>
      <w:r w:rsidRPr="004555AA">
        <w:rPr>
          <w:rFonts w:hint="eastAsia"/>
        </w:rPr>
        <w:t>查询结果可导出excel格式文件</w:t>
      </w:r>
      <w:r w:rsidR="00945092">
        <w:rPr>
          <w:rFonts w:hint="eastAsia"/>
        </w:rPr>
        <w:t>；</w:t>
      </w:r>
    </w:p>
    <w:p w14:paraId="12AE1AE2" w14:textId="7E1546FB" w:rsidR="00945092" w:rsidRDefault="004555AA" w:rsidP="00945092">
      <w:pPr>
        <w:pStyle w:val="InfoBlue"/>
      </w:pPr>
      <w:r w:rsidRPr="004555AA">
        <w:rPr>
          <w:rFonts w:hint="eastAsia"/>
        </w:rPr>
        <w:t>查询结果的</w:t>
      </w:r>
      <w:r w:rsidR="00945092">
        <w:rPr>
          <w:rFonts w:hint="eastAsia"/>
        </w:rPr>
        <w:t>按照运营商或区县进行分类</w:t>
      </w:r>
      <w:r w:rsidRPr="004555AA">
        <w:rPr>
          <w:rFonts w:hint="eastAsia"/>
        </w:rPr>
        <w:t>统计</w:t>
      </w:r>
      <w:r w:rsidR="00945092">
        <w:rPr>
          <w:rFonts w:hint="eastAsia"/>
        </w:rPr>
        <w:t>；</w:t>
      </w:r>
    </w:p>
    <w:p w14:paraId="2F602D01" w14:textId="7FBFC7B1" w:rsidR="004555AA" w:rsidRPr="004555AA" w:rsidRDefault="004555AA" w:rsidP="00945092">
      <w:pPr>
        <w:pStyle w:val="InfoBlue"/>
      </w:pPr>
      <w:r w:rsidRPr="004555AA">
        <w:rPr>
          <w:rFonts w:hint="eastAsia"/>
        </w:rPr>
        <w:t>查询结果可打印</w:t>
      </w:r>
      <w:r w:rsidR="00945092">
        <w:rPr>
          <w:rFonts w:hint="eastAsia"/>
        </w:rPr>
        <w:t>；</w:t>
      </w:r>
    </w:p>
    <w:p w14:paraId="76428B10" w14:textId="77777777" w:rsidR="004555AA" w:rsidRDefault="004555AA" w:rsidP="004555AA">
      <w:pPr>
        <w:pStyle w:val="5"/>
        <w:rPr>
          <w:color w:val="000000" w:themeColor="text1"/>
          <w:sz w:val="24"/>
          <w:szCs w:val="24"/>
        </w:rPr>
      </w:pPr>
      <w:r w:rsidRPr="00AC3760">
        <w:rPr>
          <w:rFonts w:hint="eastAsia"/>
          <w:color w:val="000000" w:themeColor="text1"/>
          <w:sz w:val="24"/>
          <w:szCs w:val="24"/>
        </w:rPr>
        <w:t>界面设计</w:t>
      </w:r>
    </w:p>
    <w:p w14:paraId="7A94A10F" w14:textId="702EC16D" w:rsidR="00CA60BC" w:rsidRDefault="00CA60BC" w:rsidP="00CA60BC">
      <w:r>
        <w:rPr>
          <w:rFonts w:hint="eastAsia"/>
          <w:noProof/>
        </w:rPr>
        <w:drawing>
          <wp:inline distT="0" distB="0" distL="0" distR="0" wp14:anchorId="7CEC0846" wp14:editId="0DD2EF30">
            <wp:extent cx="5243195" cy="315976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43195" cy="3159760"/>
                    </a:xfrm>
                    <a:prstGeom prst="rect">
                      <a:avLst/>
                    </a:prstGeom>
                    <a:noFill/>
                    <a:ln>
                      <a:noFill/>
                    </a:ln>
                  </pic:spPr>
                </pic:pic>
              </a:graphicData>
            </a:graphic>
          </wp:inline>
        </w:drawing>
      </w:r>
    </w:p>
    <w:p w14:paraId="04FACD92" w14:textId="454BBB1D"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b/>
        </w:rPr>
        <w:t xml:space="preserve">42 </w:t>
      </w:r>
      <w:r>
        <w:rPr>
          <w:rFonts w:hAnsi="宋体" w:hint="eastAsia"/>
          <w:b/>
          <w:szCs w:val="24"/>
        </w:rPr>
        <w:t>室外分布系统查询套件界面</w:t>
      </w:r>
    </w:p>
    <w:p w14:paraId="70E10E9F" w14:textId="77777777" w:rsidR="009A0A59" w:rsidRPr="00CA60BC" w:rsidRDefault="009A0A59" w:rsidP="00CA60BC"/>
    <w:p w14:paraId="1A6E25EE" w14:textId="12BB1B06" w:rsidR="00945092" w:rsidRDefault="00945092" w:rsidP="00945092">
      <w:r>
        <w:rPr>
          <w:rFonts w:hint="eastAsia"/>
          <w:noProof/>
        </w:rPr>
        <w:drawing>
          <wp:inline distT="0" distB="0" distL="0" distR="0" wp14:anchorId="7CE4CFB5" wp14:editId="16213356">
            <wp:extent cx="5266690" cy="19850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66690" cy="1985010"/>
                    </a:xfrm>
                    <a:prstGeom prst="rect">
                      <a:avLst/>
                    </a:prstGeom>
                    <a:noFill/>
                    <a:ln>
                      <a:noFill/>
                    </a:ln>
                  </pic:spPr>
                </pic:pic>
              </a:graphicData>
            </a:graphic>
          </wp:inline>
        </w:drawing>
      </w:r>
    </w:p>
    <w:p w14:paraId="56E8F36A" w14:textId="3C7B45AA"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3</w:t>
      </w:r>
      <w:r>
        <w:rPr>
          <w:rFonts w:ascii="黑体" w:eastAsia="黑体" w:hAnsi="黑体"/>
          <w:b/>
        </w:rPr>
        <w:t xml:space="preserve"> </w:t>
      </w:r>
      <w:r>
        <w:rPr>
          <w:rFonts w:hAnsi="宋体" w:hint="eastAsia"/>
          <w:b/>
          <w:szCs w:val="24"/>
        </w:rPr>
        <w:t>室外分布系统查询结果界面</w:t>
      </w:r>
    </w:p>
    <w:p w14:paraId="055632D6" w14:textId="77777777" w:rsidR="009A0A59" w:rsidRPr="009A0A59" w:rsidRDefault="009A0A59" w:rsidP="00945092"/>
    <w:p w14:paraId="1150FC2E" w14:textId="7D2401BA" w:rsidR="00945092" w:rsidRDefault="00945092" w:rsidP="00945092">
      <w:r>
        <w:rPr>
          <w:rFonts w:hint="eastAsia"/>
          <w:noProof/>
        </w:rPr>
        <w:drawing>
          <wp:inline distT="0" distB="0" distL="0" distR="0" wp14:anchorId="49F314A6" wp14:editId="3F7EC3A2">
            <wp:extent cx="5012055" cy="35128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12055" cy="3512820"/>
                    </a:xfrm>
                    <a:prstGeom prst="rect">
                      <a:avLst/>
                    </a:prstGeom>
                    <a:noFill/>
                    <a:ln>
                      <a:noFill/>
                    </a:ln>
                  </pic:spPr>
                </pic:pic>
              </a:graphicData>
            </a:graphic>
          </wp:inline>
        </w:drawing>
      </w:r>
    </w:p>
    <w:p w14:paraId="223E91B4" w14:textId="13895D2B"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4</w:t>
      </w:r>
      <w:r>
        <w:rPr>
          <w:rFonts w:ascii="黑体" w:eastAsia="黑体" w:hAnsi="黑体"/>
          <w:b/>
        </w:rPr>
        <w:t xml:space="preserve"> </w:t>
      </w:r>
      <w:r>
        <w:rPr>
          <w:rFonts w:hAnsi="宋体" w:hint="eastAsia"/>
          <w:b/>
          <w:szCs w:val="24"/>
        </w:rPr>
        <w:t>室外分布系统查询运营商统计界面</w:t>
      </w:r>
    </w:p>
    <w:p w14:paraId="602C657F" w14:textId="77777777" w:rsidR="009A0A59" w:rsidRPr="009A0A59" w:rsidRDefault="009A0A59" w:rsidP="00945092"/>
    <w:p w14:paraId="696341A4" w14:textId="0199E970" w:rsidR="00945092" w:rsidRDefault="002017D6" w:rsidP="00945092">
      <w:r>
        <w:rPr>
          <w:rFonts w:hint="eastAsia"/>
          <w:noProof/>
        </w:rPr>
        <w:lastRenderedPageBreak/>
        <w:drawing>
          <wp:inline distT="0" distB="0" distL="0" distR="0" wp14:anchorId="6E13A0F2" wp14:editId="0B4F7075">
            <wp:extent cx="5029200" cy="35267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29200" cy="3526790"/>
                    </a:xfrm>
                    <a:prstGeom prst="rect">
                      <a:avLst/>
                    </a:prstGeom>
                    <a:noFill/>
                    <a:ln>
                      <a:noFill/>
                    </a:ln>
                  </pic:spPr>
                </pic:pic>
              </a:graphicData>
            </a:graphic>
          </wp:inline>
        </w:drawing>
      </w:r>
    </w:p>
    <w:p w14:paraId="5ED2A204" w14:textId="2D9818B8" w:rsidR="009A0A59" w:rsidRPr="00524342" w:rsidRDefault="009A0A59" w:rsidP="009A0A59">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5</w:t>
      </w:r>
      <w:r>
        <w:rPr>
          <w:rFonts w:ascii="黑体" w:eastAsia="黑体" w:hAnsi="黑体"/>
          <w:b/>
        </w:rPr>
        <w:t xml:space="preserve"> </w:t>
      </w:r>
      <w:r>
        <w:rPr>
          <w:rFonts w:hAnsi="宋体" w:hint="eastAsia"/>
          <w:b/>
          <w:szCs w:val="24"/>
        </w:rPr>
        <w:t>室外分布系统查询</w:t>
      </w:r>
      <w:r w:rsidR="00A803DF">
        <w:rPr>
          <w:rFonts w:hAnsi="宋体" w:hint="eastAsia"/>
          <w:b/>
          <w:szCs w:val="24"/>
        </w:rPr>
        <w:t>区县统计</w:t>
      </w:r>
      <w:r>
        <w:rPr>
          <w:rFonts w:hAnsi="宋体" w:hint="eastAsia"/>
          <w:b/>
          <w:szCs w:val="24"/>
        </w:rPr>
        <w:t>界面</w:t>
      </w:r>
    </w:p>
    <w:p w14:paraId="71DDDE91" w14:textId="77777777" w:rsidR="004555AA" w:rsidRDefault="004555AA" w:rsidP="004555AA">
      <w:pPr>
        <w:pStyle w:val="5"/>
        <w:rPr>
          <w:color w:val="000000" w:themeColor="text1"/>
          <w:sz w:val="24"/>
          <w:szCs w:val="24"/>
        </w:rPr>
      </w:pPr>
      <w:r w:rsidRPr="00AC3760">
        <w:rPr>
          <w:rFonts w:hint="eastAsia"/>
          <w:color w:val="000000" w:themeColor="text1"/>
          <w:sz w:val="24"/>
          <w:szCs w:val="24"/>
        </w:rPr>
        <w:t>功能分析</w:t>
      </w:r>
    </w:p>
    <w:p w14:paraId="4689592F" w14:textId="7AC600FA" w:rsidR="00CA60BC" w:rsidRDefault="00CA60BC" w:rsidP="00CA60BC">
      <w:pPr>
        <w:pStyle w:val="InfoBlue"/>
      </w:pPr>
      <w:r>
        <w:rPr>
          <w:rFonts w:hint="eastAsia"/>
        </w:rPr>
        <w:t>1、</w:t>
      </w:r>
      <w:r w:rsidR="008B7CE0">
        <w:rPr>
          <w:rFonts w:hint="eastAsia"/>
        </w:rPr>
        <w:t>可按照行政区划、运营商、</w:t>
      </w:r>
      <w:r w:rsidR="00562FBA">
        <w:rPr>
          <w:rFonts w:hint="eastAsia"/>
        </w:rPr>
        <w:t>系统名称、设置地址、计划名录、共建共享、启用日期、执照打印日期、执照编号等设定字段</w:t>
      </w:r>
      <w:r>
        <w:rPr>
          <w:rFonts w:hint="eastAsia"/>
        </w:rPr>
        <w:t>按</w:t>
      </w:r>
      <w:r w:rsidR="00562FBA">
        <w:rPr>
          <w:rFonts w:hint="eastAsia"/>
        </w:rPr>
        <w:t>对室外分布系统数据（</w:t>
      </w:r>
      <w:r w:rsidR="00562FBA">
        <w:t>PMS_OUTDOOR_STATIONS</w:t>
      </w:r>
      <w:r w:rsidR="00562FBA">
        <w:rPr>
          <w:rFonts w:hint="eastAsia"/>
        </w:rPr>
        <w:t>/</w:t>
      </w:r>
      <w:r w:rsidR="00562FBA" w:rsidRPr="00562FBA">
        <w:t>SWFBXT</w:t>
      </w:r>
      <w:r w:rsidR="00562FBA">
        <w:rPr>
          <w:rFonts w:hint="eastAsia"/>
        </w:rPr>
        <w:t>数据表）</w:t>
      </w:r>
      <w:r>
        <w:rPr>
          <w:rFonts w:hint="eastAsia"/>
        </w:rPr>
        <w:t>进行查询</w:t>
      </w:r>
      <w:r w:rsidR="00562FBA">
        <w:rPr>
          <w:rFonts w:hint="eastAsia"/>
        </w:rPr>
        <w:t>，默认按照申请日期进行查询。</w:t>
      </w:r>
    </w:p>
    <w:p w14:paraId="1E2F489A" w14:textId="77777777" w:rsidR="00CA60BC" w:rsidRDefault="00CA60BC" w:rsidP="00CA60BC">
      <w:pPr>
        <w:pStyle w:val="InfoBlue"/>
      </w:pPr>
      <w:r>
        <w:rPr>
          <w:rFonts w:hint="eastAsia"/>
        </w:rPr>
        <w:t>2、可显示室外分布系统月度计划表</w:t>
      </w:r>
      <w:r>
        <w:t>PMS_OUTDOOR_STATIONS_APPLY_PLAN</w:t>
      </w:r>
      <w:r>
        <w:rPr>
          <w:rFonts w:hint="eastAsia"/>
        </w:rPr>
        <w:t>的所有字段；</w:t>
      </w:r>
    </w:p>
    <w:p w14:paraId="1700FE56" w14:textId="77777777" w:rsidR="00CA60BC" w:rsidRDefault="00CA60BC" w:rsidP="00CA60BC">
      <w:pPr>
        <w:pStyle w:val="InfoBlue"/>
      </w:pPr>
      <w:r>
        <w:rPr>
          <w:rFonts w:hint="eastAsia"/>
        </w:rPr>
        <w:t>3、对月度计划中的某一条记录结合地理信息进行定位核查，给出同意、不同意和待定的审批意见，若不同意那么在备注信息中录入不同意意见的描述，并执行保存操作，审核执行结束后单击提交系统自动将所有的审核信息保存至数据库中并自动增加审核用户、审核日期等字段；</w:t>
      </w:r>
    </w:p>
    <w:p w14:paraId="1C29DA2C" w14:textId="77777777" w:rsidR="00CA60BC" w:rsidRDefault="00CA60BC" w:rsidP="00CA60BC">
      <w:pPr>
        <w:pStyle w:val="InfoBlue"/>
      </w:pPr>
      <w:r>
        <w:rPr>
          <w:rFonts w:hint="eastAsia"/>
        </w:rPr>
        <w:t>4、用户可单击记录中的【定位】按钮，将选中记录在地理信息中进行定位，并能够在地理信息中进行操作；</w:t>
      </w:r>
    </w:p>
    <w:p w14:paraId="089D1FE9" w14:textId="3FACB68B" w:rsidR="002017D6" w:rsidRPr="00CA60BC" w:rsidRDefault="00CA60BC" w:rsidP="00EB64B0">
      <w:pPr>
        <w:pStyle w:val="InfoBlue"/>
      </w:pPr>
      <w:r>
        <w:rPr>
          <w:rFonts w:hint="eastAsia"/>
        </w:rPr>
        <w:t>5、用户可单击记录中的【详细】按钮，将选中记录的信息在弹出界面中详细展示出来；</w:t>
      </w:r>
    </w:p>
    <w:p w14:paraId="67B06752" w14:textId="77777777" w:rsidR="004555AA" w:rsidRPr="00AC3760" w:rsidRDefault="004555AA" w:rsidP="004555AA">
      <w:pPr>
        <w:pStyle w:val="5"/>
        <w:rPr>
          <w:color w:val="000000" w:themeColor="text1"/>
          <w:sz w:val="24"/>
          <w:szCs w:val="24"/>
        </w:rPr>
      </w:pPr>
      <w:r w:rsidRPr="00AC3760">
        <w:rPr>
          <w:rFonts w:hint="eastAsia"/>
          <w:color w:val="000000" w:themeColor="text1"/>
          <w:sz w:val="24"/>
          <w:szCs w:val="24"/>
        </w:rPr>
        <w:lastRenderedPageBreak/>
        <w:t>约束</w:t>
      </w:r>
    </w:p>
    <w:p w14:paraId="75789E5C" w14:textId="0D24903A" w:rsidR="004555AA" w:rsidRPr="00AC3760" w:rsidRDefault="00EB64B0" w:rsidP="00EB64B0">
      <w:pPr>
        <w:pStyle w:val="InfoBlue"/>
      </w:pPr>
      <w:r>
        <w:rPr>
          <w:rFonts w:hint="eastAsia"/>
        </w:rPr>
        <w:t>无</w:t>
      </w:r>
    </w:p>
    <w:p w14:paraId="0C93F80B" w14:textId="77F3CAF2" w:rsidR="00AF7C4D" w:rsidRDefault="00915C79" w:rsidP="00AF7C4D">
      <w:pPr>
        <w:pStyle w:val="4"/>
        <w:rPr>
          <w:color w:val="000000" w:themeColor="text1"/>
          <w:sz w:val="24"/>
          <w:szCs w:val="24"/>
        </w:rPr>
      </w:pPr>
      <w:r>
        <w:rPr>
          <w:rFonts w:hint="eastAsia"/>
          <w:color w:val="000000" w:themeColor="text1"/>
          <w:sz w:val="24"/>
          <w:szCs w:val="24"/>
        </w:rPr>
        <w:t>电台执照导入</w:t>
      </w:r>
    </w:p>
    <w:p w14:paraId="26B4204D" w14:textId="77777777" w:rsidR="00AC3760" w:rsidRDefault="00AC3760" w:rsidP="00AC3760">
      <w:pPr>
        <w:pStyle w:val="5"/>
        <w:rPr>
          <w:color w:val="000000" w:themeColor="text1"/>
          <w:sz w:val="24"/>
          <w:szCs w:val="24"/>
        </w:rPr>
      </w:pPr>
      <w:r w:rsidRPr="00AC3760">
        <w:rPr>
          <w:rFonts w:hint="eastAsia"/>
          <w:color w:val="000000" w:themeColor="text1"/>
          <w:sz w:val="24"/>
          <w:szCs w:val="24"/>
        </w:rPr>
        <w:t>功能描述</w:t>
      </w:r>
    </w:p>
    <w:p w14:paraId="47FD936D" w14:textId="77B3573A" w:rsidR="00F00E66" w:rsidRPr="00F00E66" w:rsidRDefault="00A803DF" w:rsidP="00F00E66">
      <w:pPr>
        <w:pStyle w:val="InfoBlue"/>
      </w:pPr>
      <w:r w:rsidRPr="00515765">
        <w:rPr>
          <w:rFonts w:hint="eastAsia"/>
          <w:szCs w:val="24"/>
        </w:rPr>
        <w:t>实现各运营商室外分布系统电台执照导入功能。</w:t>
      </w:r>
    </w:p>
    <w:p w14:paraId="4BA84F35" w14:textId="77777777" w:rsidR="00AC3760" w:rsidRDefault="00AC3760" w:rsidP="00AC3760">
      <w:pPr>
        <w:pStyle w:val="5"/>
        <w:rPr>
          <w:color w:val="000000" w:themeColor="text1"/>
          <w:sz w:val="24"/>
          <w:szCs w:val="24"/>
        </w:rPr>
      </w:pPr>
      <w:r w:rsidRPr="00AC3760">
        <w:rPr>
          <w:rFonts w:hint="eastAsia"/>
          <w:color w:val="000000" w:themeColor="text1"/>
          <w:sz w:val="24"/>
          <w:szCs w:val="24"/>
        </w:rPr>
        <w:t>界面设计</w:t>
      </w:r>
    </w:p>
    <w:p w14:paraId="22F3DE2D" w14:textId="23C7FFC8" w:rsidR="00F00E66" w:rsidRDefault="00F00E66" w:rsidP="00F00E66">
      <w:pPr>
        <w:pStyle w:val="InfoBlue"/>
        <w:ind w:firstLineChars="0" w:firstLine="0"/>
        <w:jc w:val="center"/>
      </w:pPr>
      <w:r>
        <w:rPr>
          <w:rFonts w:hint="eastAsia"/>
          <w:noProof/>
        </w:rPr>
        <w:drawing>
          <wp:inline distT="0" distB="0" distL="0" distR="0" wp14:anchorId="1C42D48C" wp14:editId="5355F5EA">
            <wp:extent cx="5143500" cy="35750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3500" cy="3575050"/>
                    </a:xfrm>
                    <a:prstGeom prst="rect">
                      <a:avLst/>
                    </a:prstGeom>
                    <a:noFill/>
                    <a:ln>
                      <a:noFill/>
                    </a:ln>
                  </pic:spPr>
                </pic:pic>
              </a:graphicData>
            </a:graphic>
          </wp:inline>
        </w:drawing>
      </w:r>
    </w:p>
    <w:p w14:paraId="72F27EE5" w14:textId="4A7E1248" w:rsidR="00A803DF" w:rsidRPr="00524342" w:rsidRDefault="00A803DF" w:rsidP="00A803DF">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6</w:t>
      </w:r>
      <w:r>
        <w:rPr>
          <w:rFonts w:ascii="黑体" w:eastAsia="黑体" w:hAnsi="黑体"/>
          <w:b/>
        </w:rPr>
        <w:t xml:space="preserve"> </w:t>
      </w:r>
      <w:r>
        <w:rPr>
          <w:rFonts w:hAnsi="宋体" w:hint="eastAsia"/>
          <w:b/>
          <w:szCs w:val="24"/>
        </w:rPr>
        <w:t>室外分布系统查询区县统计界面</w:t>
      </w:r>
    </w:p>
    <w:p w14:paraId="12F37D0C" w14:textId="77777777" w:rsidR="00AC3760" w:rsidRDefault="00AC3760" w:rsidP="00AC3760">
      <w:pPr>
        <w:pStyle w:val="5"/>
        <w:rPr>
          <w:color w:val="000000" w:themeColor="text1"/>
          <w:sz w:val="24"/>
          <w:szCs w:val="24"/>
        </w:rPr>
      </w:pPr>
      <w:r w:rsidRPr="00AC3760">
        <w:rPr>
          <w:rFonts w:hint="eastAsia"/>
          <w:color w:val="000000" w:themeColor="text1"/>
          <w:sz w:val="24"/>
          <w:szCs w:val="24"/>
        </w:rPr>
        <w:t>功能分析</w:t>
      </w:r>
    </w:p>
    <w:p w14:paraId="4FBF99FD" w14:textId="6A208F2B" w:rsidR="00F00E66" w:rsidRDefault="008450B6" w:rsidP="00F00E66">
      <w:pPr>
        <w:pStyle w:val="InfoBlue"/>
      </w:pPr>
      <w:r>
        <w:rPr>
          <w:rFonts w:hint="eastAsia"/>
        </w:rPr>
        <w:t>1、模板符合室外分布系统执照模板要求；</w:t>
      </w:r>
    </w:p>
    <w:p w14:paraId="7E2146A0" w14:textId="6D9CCF36" w:rsidR="008450B6" w:rsidRPr="008450B6" w:rsidRDefault="008450B6" w:rsidP="008450B6">
      <w:pPr>
        <w:pStyle w:val="InfoBlue"/>
      </w:pPr>
      <w:r>
        <w:rPr>
          <w:rFonts w:hint="eastAsia"/>
        </w:rPr>
        <w:t>2、其他要求与3.3.4.1电台执照导入章节的业务逻辑相同；</w:t>
      </w:r>
    </w:p>
    <w:p w14:paraId="2210F234" w14:textId="77777777" w:rsidR="00AC3760" w:rsidRPr="00AC3760" w:rsidRDefault="00AC3760" w:rsidP="00AC3760">
      <w:pPr>
        <w:pStyle w:val="5"/>
        <w:rPr>
          <w:color w:val="000000" w:themeColor="text1"/>
          <w:sz w:val="24"/>
          <w:szCs w:val="24"/>
        </w:rPr>
      </w:pPr>
      <w:r w:rsidRPr="00AC3760">
        <w:rPr>
          <w:rFonts w:hint="eastAsia"/>
          <w:color w:val="000000" w:themeColor="text1"/>
          <w:sz w:val="24"/>
          <w:szCs w:val="24"/>
        </w:rPr>
        <w:t>约束</w:t>
      </w:r>
    </w:p>
    <w:p w14:paraId="719CC811" w14:textId="5382A6A7" w:rsidR="00AC3760" w:rsidRPr="00AC3760" w:rsidRDefault="008450B6" w:rsidP="00F00E66">
      <w:pPr>
        <w:pStyle w:val="InfoBlue"/>
      </w:pPr>
      <w:r>
        <w:rPr>
          <w:rFonts w:hint="eastAsia"/>
        </w:rPr>
        <w:t>无</w:t>
      </w:r>
    </w:p>
    <w:p w14:paraId="239F7718" w14:textId="4413BC69" w:rsidR="00AF7C4D" w:rsidRDefault="00915C79" w:rsidP="00AF7C4D">
      <w:pPr>
        <w:pStyle w:val="4"/>
        <w:rPr>
          <w:color w:val="000000" w:themeColor="text1"/>
          <w:sz w:val="24"/>
          <w:szCs w:val="24"/>
        </w:rPr>
      </w:pPr>
      <w:r>
        <w:rPr>
          <w:rFonts w:hint="eastAsia"/>
          <w:color w:val="000000" w:themeColor="text1"/>
          <w:sz w:val="24"/>
          <w:szCs w:val="24"/>
        </w:rPr>
        <w:t>电台执照审核</w:t>
      </w:r>
    </w:p>
    <w:p w14:paraId="42666BE1" w14:textId="77777777" w:rsidR="00F00E66" w:rsidRDefault="00F00E66" w:rsidP="00F00E66">
      <w:pPr>
        <w:pStyle w:val="5"/>
        <w:rPr>
          <w:color w:val="000000" w:themeColor="text1"/>
          <w:sz w:val="24"/>
          <w:szCs w:val="24"/>
        </w:rPr>
      </w:pPr>
      <w:r w:rsidRPr="00AC3760">
        <w:rPr>
          <w:rFonts w:hint="eastAsia"/>
          <w:color w:val="000000" w:themeColor="text1"/>
          <w:sz w:val="24"/>
          <w:szCs w:val="24"/>
        </w:rPr>
        <w:t>功能描述</w:t>
      </w:r>
    </w:p>
    <w:p w14:paraId="6E457B11" w14:textId="0C1F24DD" w:rsidR="00F00E66" w:rsidRPr="00F00E66" w:rsidRDefault="00E529F0" w:rsidP="00F00E66">
      <w:pPr>
        <w:pStyle w:val="InfoBlue"/>
      </w:pPr>
      <w:r w:rsidRPr="00515765">
        <w:rPr>
          <w:rFonts w:hint="eastAsia"/>
          <w:szCs w:val="24"/>
        </w:rPr>
        <w:t>对导入电台执照进行审查，列表显示电台执照的数据，对每条数据做数据</w:t>
      </w:r>
      <w:r w:rsidRPr="00515765">
        <w:rPr>
          <w:rFonts w:hint="eastAsia"/>
          <w:szCs w:val="24"/>
        </w:rPr>
        <w:lastRenderedPageBreak/>
        <w:t>验证，每条数据可以设置通过审查和不通过审查，不通过审查的， 要有不通过原因。 每条申请的执照数据有定位功能，在G</w:t>
      </w:r>
      <w:r>
        <w:rPr>
          <w:szCs w:val="24"/>
        </w:rPr>
        <w:t>IS</w:t>
      </w:r>
      <w:r w:rsidRPr="00515765">
        <w:rPr>
          <w:rFonts w:hint="eastAsia"/>
          <w:szCs w:val="24"/>
        </w:rPr>
        <w:t>地图上显示规划位置。</w:t>
      </w:r>
    </w:p>
    <w:p w14:paraId="7A8F1D54" w14:textId="77777777" w:rsidR="00F00E66" w:rsidRDefault="00F00E66" w:rsidP="00F00E66">
      <w:pPr>
        <w:pStyle w:val="5"/>
        <w:rPr>
          <w:color w:val="000000" w:themeColor="text1"/>
          <w:sz w:val="24"/>
          <w:szCs w:val="24"/>
        </w:rPr>
      </w:pPr>
      <w:r w:rsidRPr="00AC3760">
        <w:rPr>
          <w:rFonts w:hint="eastAsia"/>
          <w:color w:val="000000" w:themeColor="text1"/>
          <w:sz w:val="24"/>
          <w:szCs w:val="24"/>
        </w:rPr>
        <w:t>界面设计</w:t>
      </w:r>
    </w:p>
    <w:p w14:paraId="5F651DEB" w14:textId="73A4985D" w:rsidR="00F00E66" w:rsidRDefault="004A4FB2" w:rsidP="004A4FB2">
      <w:pPr>
        <w:pStyle w:val="InfoBlue"/>
        <w:ind w:firstLineChars="0" w:firstLine="0"/>
      </w:pPr>
      <w:r w:rsidRPr="0046457D">
        <w:rPr>
          <w:noProof/>
        </w:rPr>
        <w:drawing>
          <wp:inline distT="0" distB="0" distL="0" distR="0" wp14:anchorId="0C762299" wp14:editId="33117CE3">
            <wp:extent cx="5274310" cy="366331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3663315"/>
                    </a:xfrm>
                    <a:prstGeom prst="rect">
                      <a:avLst/>
                    </a:prstGeom>
                    <a:noFill/>
                    <a:ln>
                      <a:noFill/>
                    </a:ln>
                  </pic:spPr>
                </pic:pic>
              </a:graphicData>
            </a:graphic>
          </wp:inline>
        </w:drawing>
      </w:r>
    </w:p>
    <w:p w14:paraId="1A65F555" w14:textId="444996F9" w:rsidR="0020616C" w:rsidRPr="00524342" w:rsidRDefault="0020616C" w:rsidP="0020616C">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7</w:t>
      </w:r>
      <w:r>
        <w:rPr>
          <w:rFonts w:ascii="黑体" w:eastAsia="黑体" w:hAnsi="黑体"/>
          <w:b/>
        </w:rPr>
        <w:t xml:space="preserve"> </w:t>
      </w:r>
      <w:r>
        <w:rPr>
          <w:rFonts w:ascii="黑体" w:eastAsia="黑体" w:hAnsi="黑体" w:hint="eastAsia"/>
          <w:b/>
        </w:rPr>
        <w:t>室外分布系统</w:t>
      </w:r>
      <w:r>
        <w:rPr>
          <w:rFonts w:hAnsi="宋体" w:hint="eastAsia"/>
          <w:b/>
          <w:szCs w:val="24"/>
        </w:rPr>
        <w:t>电台执照审核界面</w:t>
      </w:r>
    </w:p>
    <w:p w14:paraId="4539AAB2" w14:textId="77777777" w:rsidR="00F00E66" w:rsidRDefault="00F00E66" w:rsidP="00F00E66">
      <w:pPr>
        <w:pStyle w:val="5"/>
        <w:rPr>
          <w:color w:val="000000" w:themeColor="text1"/>
          <w:sz w:val="24"/>
          <w:szCs w:val="24"/>
        </w:rPr>
      </w:pPr>
      <w:r w:rsidRPr="00AC3760">
        <w:rPr>
          <w:rFonts w:hint="eastAsia"/>
          <w:color w:val="000000" w:themeColor="text1"/>
          <w:sz w:val="24"/>
          <w:szCs w:val="24"/>
        </w:rPr>
        <w:t>功能分析</w:t>
      </w:r>
    </w:p>
    <w:p w14:paraId="17E38D26" w14:textId="3CF582CB" w:rsidR="004A4FB2" w:rsidRPr="00F00E66" w:rsidRDefault="004A4FB2" w:rsidP="004A4FB2">
      <w:pPr>
        <w:pStyle w:val="InfoBlue"/>
      </w:pPr>
      <w:r>
        <w:rPr>
          <w:rFonts w:hint="eastAsia"/>
        </w:rPr>
        <w:t>与3.2.4.2</w:t>
      </w:r>
      <w:r>
        <w:t xml:space="preserve"> </w:t>
      </w:r>
      <w:r>
        <w:rPr>
          <w:rFonts w:hint="eastAsia"/>
        </w:rPr>
        <w:t>电台执照审核章节逻辑逻辑相同；</w:t>
      </w:r>
    </w:p>
    <w:p w14:paraId="17B57F39" w14:textId="77777777" w:rsidR="00F00E66" w:rsidRPr="00AC3760" w:rsidRDefault="00F00E66" w:rsidP="00F00E66">
      <w:pPr>
        <w:pStyle w:val="5"/>
        <w:rPr>
          <w:color w:val="000000" w:themeColor="text1"/>
          <w:sz w:val="24"/>
          <w:szCs w:val="24"/>
        </w:rPr>
      </w:pPr>
      <w:r w:rsidRPr="00AC3760">
        <w:rPr>
          <w:rFonts w:hint="eastAsia"/>
          <w:color w:val="000000" w:themeColor="text1"/>
          <w:sz w:val="24"/>
          <w:szCs w:val="24"/>
        </w:rPr>
        <w:t>约束</w:t>
      </w:r>
    </w:p>
    <w:p w14:paraId="7F287B3F" w14:textId="259A8DDC" w:rsidR="00AC3760" w:rsidRDefault="004A4FB2" w:rsidP="00F00E66">
      <w:pPr>
        <w:pStyle w:val="InfoBlue"/>
      </w:pPr>
      <w:r>
        <w:rPr>
          <w:rFonts w:hint="eastAsia"/>
        </w:rPr>
        <w:t>无</w:t>
      </w:r>
    </w:p>
    <w:p w14:paraId="1CD51288" w14:textId="780DA3AA" w:rsidR="00915C79" w:rsidRDefault="00915C79" w:rsidP="00915C79">
      <w:pPr>
        <w:pStyle w:val="4"/>
        <w:rPr>
          <w:color w:val="000000" w:themeColor="text1"/>
          <w:sz w:val="24"/>
          <w:szCs w:val="24"/>
        </w:rPr>
      </w:pPr>
      <w:r>
        <w:rPr>
          <w:rFonts w:hint="eastAsia"/>
          <w:color w:val="000000" w:themeColor="text1"/>
          <w:sz w:val="24"/>
          <w:szCs w:val="24"/>
        </w:rPr>
        <w:t>室外分布</w:t>
      </w:r>
      <w:r w:rsidR="00537DCD">
        <w:rPr>
          <w:rFonts w:hint="eastAsia"/>
          <w:color w:val="000000" w:themeColor="text1"/>
          <w:sz w:val="24"/>
          <w:szCs w:val="24"/>
        </w:rPr>
        <w:t>执照</w:t>
      </w:r>
      <w:r>
        <w:rPr>
          <w:rFonts w:hint="eastAsia"/>
          <w:color w:val="000000" w:themeColor="text1"/>
          <w:sz w:val="24"/>
          <w:szCs w:val="24"/>
        </w:rPr>
        <w:t>打印</w:t>
      </w:r>
    </w:p>
    <w:p w14:paraId="61685A48" w14:textId="77777777" w:rsidR="00F00E66" w:rsidRDefault="00F00E66" w:rsidP="00F00E66">
      <w:pPr>
        <w:pStyle w:val="5"/>
        <w:rPr>
          <w:color w:val="000000" w:themeColor="text1"/>
          <w:sz w:val="24"/>
          <w:szCs w:val="24"/>
        </w:rPr>
      </w:pPr>
      <w:r w:rsidRPr="00AC3760">
        <w:rPr>
          <w:rFonts w:hint="eastAsia"/>
          <w:color w:val="000000" w:themeColor="text1"/>
          <w:sz w:val="24"/>
          <w:szCs w:val="24"/>
        </w:rPr>
        <w:t>功能描述</w:t>
      </w:r>
    </w:p>
    <w:p w14:paraId="7B5C66A0" w14:textId="368836D1" w:rsidR="00F00E66" w:rsidRPr="00F00E66" w:rsidRDefault="00E529F0" w:rsidP="00F00E66">
      <w:pPr>
        <w:pStyle w:val="InfoBlue"/>
      </w:pPr>
      <w:r w:rsidRPr="00515765">
        <w:rPr>
          <w:rFonts w:hint="eastAsia"/>
          <w:szCs w:val="24"/>
        </w:rPr>
        <w:t>打印室外分布系统电台执照。</w:t>
      </w:r>
    </w:p>
    <w:p w14:paraId="22DA0C9A" w14:textId="77777777" w:rsidR="00F00E66" w:rsidRDefault="00F00E66" w:rsidP="00F00E66">
      <w:pPr>
        <w:pStyle w:val="5"/>
        <w:rPr>
          <w:color w:val="000000" w:themeColor="text1"/>
          <w:sz w:val="24"/>
          <w:szCs w:val="24"/>
        </w:rPr>
      </w:pPr>
      <w:r w:rsidRPr="00AC3760">
        <w:rPr>
          <w:rFonts w:hint="eastAsia"/>
          <w:color w:val="000000" w:themeColor="text1"/>
          <w:sz w:val="24"/>
          <w:szCs w:val="24"/>
        </w:rPr>
        <w:t>界面设计</w:t>
      </w:r>
    </w:p>
    <w:p w14:paraId="222228D1" w14:textId="47CD1266" w:rsidR="00F00E66" w:rsidRDefault="00E529F0" w:rsidP="00E529F0">
      <w:pPr>
        <w:pStyle w:val="InfoBlue"/>
        <w:ind w:firstLineChars="0" w:firstLine="0"/>
      </w:pPr>
      <w:r w:rsidRPr="0046457D">
        <w:rPr>
          <w:noProof/>
        </w:rPr>
        <w:lastRenderedPageBreak/>
        <w:drawing>
          <wp:inline distT="0" distB="0" distL="0" distR="0" wp14:anchorId="05558F59" wp14:editId="4FF0B4BC">
            <wp:extent cx="5274310" cy="2605428"/>
            <wp:effectExtent l="0" t="0" r="254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605428"/>
                    </a:xfrm>
                    <a:prstGeom prst="rect">
                      <a:avLst/>
                    </a:prstGeom>
                    <a:noFill/>
                    <a:ln>
                      <a:noFill/>
                    </a:ln>
                  </pic:spPr>
                </pic:pic>
              </a:graphicData>
            </a:graphic>
          </wp:inline>
        </w:drawing>
      </w:r>
    </w:p>
    <w:p w14:paraId="4B3D2FD5" w14:textId="46198783" w:rsidR="0020616C" w:rsidRPr="00524342" w:rsidRDefault="0020616C" w:rsidP="0020616C">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8</w:t>
      </w:r>
      <w:r>
        <w:rPr>
          <w:rFonts w:ascii="黑体" w:eastAsia="黑体" w:hAnsi="黑体"/>
          <w:b/>
        </w:rPr>
        <w:t xml:space="preserve"> </w:t>
      </w:r>
      <w:r>
        <w:rPr>
          <w:rFonts w:hAnsi="宋体" w:hint="eastAsia"/>
          <w:b/>
          <w:szCs w:val="24"/>
        </w:rPr>
        <w:t>室外分布系统执照打印界面</w:t>
      </w:r>
    </w:p>
    <w:p w14:paraId="1384AE99" w14:textId="77777777" w:rsidR="00F00E66" w:rsidRDefault="00F00E66" w:rsidP="00F00E66">
      <w:pPr>
        <w:pStyle w:val="5"/>
        <w:rPr>
          <w:color w:val="000000" w:themeColor="text1"/>
          <w:sz w:val="24"/>
          <w:szCs w:val="24"/>
        </w:rPr>
      </w:pPr>
      <w:r w:rsidRPr="00AC3760">
        <w:rPr>
          <w:rFonts w:hint="eastAsia"/>
          <w:color w:val="000000" w:themeColor="text1"/>
          <w:sz w:val="24"/>
          <w:szCs w:val="24"/>
        </w:rPr>
        <w:t>功能分析</w:t>
      </w:r>
    </w:p>
    <w:p w14:paraId="642AE0CC" w14:textId="72EAAD8C" w:rsidR="00F00E66" w:rsidRPr="00F00E66" w:rsidRDefault="00E529F0" w:rsidP="00F00E66">
      <w:pPr>
        <w:pStyle w:val="InfoBlue"/>
      </w:pPr>
      <w:r>
        <w:rPr>
          <w:rFonts w:hint="eastAsia"/>
        </w:rPr>
        <w:t>与3.2.4.4</w:t>
      </w:r>
      <w:r w:rsidR="004A4FB2">
        <w:rPr>
          <w:rFonts w:hint="eastAsia"/>
        </w:rPr>
        <w:t>电台执照打印章节的业务</w:t>
      </w:r>
      <w:r>
        <w:rPr>
          <w:rFonts w:hint="eastAsia"/>
        </w:rPr>
        <w:t>逻辑相同；</w:t>
      </w:r>
    </w:p>
    <w:p w14:paraId="5BFEDB4F" w14:textId="77777777" w:rsidR="00F00E66" w:rsidRDefault="00F00E66" w:rsidP="00F00E66">
      <w:pPr>
        <w:pStyle w:val="5"/>
        <w:rPr>
          <w:color w:val="000000" w:themeColor="text1"/>
          <w:sz w:val="24"/>
          <w:szCs w:val="24"/>
        </w:rPr>
      </w:pPr>
      <w:r w:rsidRPr="00AC3760">
        <w:rPr>
          <w:rFonts w:hint="eastAsia"/>
          <w:color w:val="000000" w:themeColor="text1"/>
          <w:sz w:val="24"/>
          <w:szCs w:val="24"/>
        </w:rPr>
        <w:t>约束</w:t>
      </w:r>
    </w:p>
    <w:p w14:paraId="18F85B51" w14:textId="07C28546" w:rsidR="00FE32C8" w:rsidRPr="00FE32C8" w:rsidRDefault="004A4FB2" w:rsidP="00FE32C8">
      <w:pPr>
        <w:pStyle w:val="InfoBlue"/>
      </w:pPr>
      <w:r>
        <w:rPr>
          <w:rFonts w:hint="eastAsia"/>
        </w:rPr>
        <w:t>无</w:t>
      </w:r>
    </w:p>
    <w:p w14:paraId="1BE5AE24" w14:textId="6665E3A4" w:rsidR="00AC3760" w:rsidRDefault="00AC3760" w:rsidP="00AF7C4D">
      <w:pPr>
        <w:pStyle w:val="3"/>
        <w:rPr>
          <w:b/>
          <w:i w:val="0"/>
          <w:color w:val="000000" w:themeColor="text1"/>
          <w:sz w:val="28"/>
          <w:szCs w:val="28"/>
        </w:rPr>
      </w:pPr>
      <w:bookmarkStart w:id="63" w:name="OLE_LINK57"/>
      <w:bookmarkStart w:id="64" w:name="OLE_LINK58"/>
      <w:bookmarkStart w:id="65" w:name="OLE_LINK62"/>
      <w:r>
        <w:rPr>
          <w:rFonts w:hint="eastAsia"/>
          <w:b/>
          <w:i w:val="0"/>
          <w:color w:val="000000" w:themeColor="text1"/>
          <w:sz w:val="28"/>
          <w:szCs w:val="28"/>
        </w:rPr>
        <w:t>统计</w:t>
      </w:r>
      <w:r w:rsidR="00DA63BE">
        <w:rPr>
          <w:rFonts w:hint="eastAsia"/>
          <w:b/>
          <w:i w:val="0"/>
          <w:color w:val="000000" w:themeColor="text1"/>
          <w:sz w:val="28"/>
          <w:szCs w:val="28"/>
        </w:rPr>
        <w:t>【已审核】</w:t>
      </w:r>
    </w:p>
    <w:p w14:paraId="0C6FAC70" w14:textId="55565047" w:rsidR="00AF7C4D" w:rsidRPr="00AC3760" w:rsidRDefault="00AF7C4D" w:rsidP="00AC3760">
      <w:pPr>
        <w:pStyle w:val="4"/>
        <w:rPr>
          <w:color w:val="000000" w:themeColor="text1"/>
          <w:sz w:val="24"/>
          <w:szCs w:val="24"/>
        </w:rPr>
      </w:pPr>
      <w:r w:rsidRPr="00AC3760">
        <w:rPr>
          <w:rFonts w:hint="eastAsia"/>
          <w:color w:val="000000" w:themeColor="text1"/>
          <w:sz w:val="24"/>
          <w:szCs w:val="24"/>
        </w:rPr>
        <w:t>台站</w:t>
      </w:r>
      <w:r w:rsidR="008D7970" w:rsidRPr="00AC3760">
        <w:rPr>
          <w:rFonts w:hint="eastAsia"/>
          <w:color w:val="000000" w:themeColor="text1"/>
          <w:sz w:val="24"/>
          <w:szCs w:val="24"/>
        </w:rPr>
        <w:t>共享共建</w:t>
      </w:r>
      <w:r w:rsidRPr="00AC3760">
        <w:rPr>
          <w:rFonts w:hint="eastAsia"/>
          <w:color w:val="000000" w:themeColor="text1"/>
          <w:sz w:val="24"/>
          <w:szCs w:val="24"/>
        </w:rPr>
        <w:t>统计</w:t>
      </w:r>
      <w:r w:rsidR="0017080D" w:rsidRPr="00AC3760">
        <w:rPr>
          <w:rFonts w:hint="eastAsia"/>
          <w:color w:val="000000" w:themeColor="text1"/>
          <w:sz w:val="24"/>
          <w:szCs w:val="24"/>
        </w:rPr>
        <w:t>【已审核】</w:t>
      </w:r>
    </w:p>
    <w:p w14:paraId="3336FE4F" w14:textId="77777777" w:rsidR="00AF7C4D" w:rsidRDefault="00AF7C4D" w:rsidP="00AC3760">
      <w:pPr>
        <w:pStyle w:val="5"/>
        <w:rPr>
          <w:color w:val="000000" w:themeColor="text1"/>
          <w:sz w:val="24"/>
          <w:szCs w:val="24"/>
        </w:rPr>
      </w:pPr>
      <w:bookmarkStart w:id="66" w:name="OLE_LINK55"/>
      <w:bookmarkStart w:id="67" w:name="OLE_LINK56"/>
      <w:r>
        <w:rPr>
          <w:rFonts w:hint="eastAsia"/>
          <w:color w:val="000000" w:themeColor="text1"/>
          <w:sz w:val="24"/>
          <w:szCs w:val="24"/>
        </w:rPr>
        <w:t>功能</w:t>
      </w:r>
      <w:bookmarkEnd w:id="66"/>
      <w:bookmarkEnd w:id="67"/>
      <w:r>
        <w:rPr>
          <w:rFonts w:hint="eastAsia"/>
          <w:color w:val="000000" w:themeColor="text1"/>
          <w:sz w:val="24"/>
          <w:szCs w:val="24"/>
        </w:rPr>
        <w:t>描述</w:t>
      </w:r>
    </w:p>
    <w:p w14:paraId="4BDE8079" w14:textId="0175DDB0" w:rsidR="008D7970" w:rsidRDefault="00D37A10" w:rsidP="00637157">
      <w:pPr>
        <w:pStyle w:val="InfoBlue"/>
      </w:pPr>
      <w:r>
        <w:rPr>
          <w:rFonts w:hint="eastAsia"/>
        </w:rPr>
        <w:t>根据共建数量统计移动基站的共建情况</w:t>
      </w:r>
      <w:r w:rsidR="008D7970">
        <w:rPr>
          <w:rFonts w:hint="eastAsia"/>
        </w:rPr>
        <w:t>；</w:t>
      </w:r>
    </w:p>
    <w:p w14:paraId="5FC6EA53" w14:textId="77777777" w:rsidR="00AF7C4D" w:rsidRDefault="00AF7C4D" w:rsidP="00AC3760">
      <w:pPr>
        <w:pStyle w:val="5"/>
        <w:rPr>
          <w:color w:val="000000" w:themeColor="text1"/>
          <w:sz w:val="24"/>
          <w:szCs w:val="24"/>
        </w:rPr>
      </w:pPr>
      <w:r>
        <w:rPr>
          <w:rFonts w:hint="eastAsia"/>
          <w:color w:val="000000" w:themeColor="text1"/>
          <w:sz w:val="24"/>
          <w:szCs w:val="24"/>
        </w:rPr>
        <w:t>界面设计</w:t>
      </w:r>
    </w:p>
    <w:p w14:paraId="19BF0598" w14:textId="212A2703" w:rsidR="00765E3D" w:rsidRDefault="00765E3D" w:rsidP="00AC3760">
      <w:pPr>
        <w:jc w:val="center"/>
      </w:pPr>
      <w:r>
        <w:rPr>
          <w:rFonts w:hint="eastAsia"/>
          <w:noProof/>
        </w:rPr>
        <w:lastRenderedPageBreak/>
        <w:drawing>
          <wp:inline distT="0" distB="0" distL="0" distR="0" wp14:anchorId="3BDFC2CF" wp14:editId="33D8D9D9">
            <wp:extent cx="4085590" cy="32118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85590" cy="3211830"/>
                    </a:xfrm>
                    <a:prstGeom prst="rect">
                      <a:avLst/>
                    </a:prstGeom>
                    <a:noFill/>
                    <a:ln>
                      <a:noFill/>
                    </a:ln>
                  </pic:spPr>
                </pic:pic>
              </a:graphicData>
            </a:graphic>
          </wp:inline>
        </w:drawing>
      </w:r>
    </w:p>
    <w:p w14:paraId="1092EC01" w14:textId="022EB323" w:rsidR="0020616C" w:rsidRPr="00765E3D" w:rsidRDefault="0020616C" w:rsidP="0020616C">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0</w:t>
      </w:r>
      <w:r>
        <w:rPr>
          <w:rFonts w:ascii="黑体" w:eastAsia="黑体" w:hAnsi="黑体"/>
          <w:b/>
        </w:rPr>
        <w:t xml:space="preserve"> </w:t>
      </w:r>
      <w:r w:rsidR="00537DCD">
        <w:rPr>
          <w:rFonts w:hAnsi="宋体" w:hint="eastAsia"/>
          <w:b/>
          <w:szCs w:val="24"/>
        </w:rPr>
        <w:t>共建共享统计</w:t>
      </w:r>
      <w:r>
        <w:rPr>
          <w:rFonts w:hAnsi="宋体" w:hint="eastAsia"/>
          <w:b/>
          <w:szCs w:val="24"/>
        </w:rPr>
        <w:t>界面</w:t>
      </w:r>
    </w:p>
    <w:p w14:paraId="6D1852E2" w14:textId="77777777" w:rsidR="00AF7C4D" w:rsidRDefault="00AF7C4D" w:rsidP="00AC3760">
      <w:pPr>
        <w:pStyle w:val="5"/>
        <w:rPr>
          <w:color w:val="000000" w:themeColor="text1"/>
          <w:sz w:val="24"/>
          <w:szCs w:val="24"/>
        </w:rPr>
      </w:pPr>
      <w:r>
        <w:rPr>
          <w:rFonts w:hint="eastAsia"/>
          <w:color w:val="000000" w:themeColor="text1"/>
          <w:sz w:val="24"/>
          <w:szCs w:val="24"/>
        </w:rPr>
        <w:t>功能分析</w:t>
      </w:r>
    </w:p>
    <w:p w14:paraId="6BC8F1B5" w14:textId="736C434F" w:rsidR="00F4617F" w:rsidRPr="00F4617F" w:rsidRDefault="00D37A10" w:rsidP="00637157">
      <w:pPr>
        <w:pStyle w:val="InfoBlue"/>
      </w:pPr>
      <w:bookmarkStart w:id="68" w:name="OLE_LINK70"/>
      <w:bookmarkStart w:id="69" w:name="OLE_LINK71"/>
      <w:r>
        <w:rPr>
          <w:rFonts w:hint="eastAsia"/>
        </w:rPr>
        <w:t>系统根据设置的年份按月统计公用基站站址认定中共建情况</w:t>
      </w:r>
      <w:r w:rsidR="00F4617F">
        <w:rPr>
          <w:rFonts w:hint="eastAsia"/>
        </w:rPr>
        <w:t>。</w:t>
      </w:r>
    </w:p>
    <w:bookmarkEnd w:id="68"/>
    <w:bookmarkEnd w:id="69"/>
    <w:p w14:paraId="5930950C" w14:textId="77777777" w:rsidR="00AF7C4D" w:rsidRDefault="00AF7C4D" w:rsidP="00AC3760">
      <w:pPr>
        <w:pStyle w:val="5"/>
        <w:rPr>
          <w:color w:val="000000" w:themeColor="text1"/>
          <w:sz w:val="24"/>
          <w:szCs w:val="24"/>
        </w:rPr>
      </w:pPr>
      <w:r>
        <w:rPr>
          <w:rFonts w:hint="eastAsia"/>
          <w:color w:val="000000" w:themeColor="text1"/>
          <w:sz w:val="24"/>
          <w:szCs w:val="24"/>
        </w:rPr>
        <w:t>约束</w:t>
      </w:r>
    </w:p>
    <w:p w14:paraId="1B5F2A4F" w14:textId="6204A7C7" w:rsidR="00D37A10" w:rsidRPr="00D37A10" w:rsidRDefault="00D37A10" w:rsidP="00637157">
      <w:pPr>
        <w:pStyle w:val="InfoBlue"/>
      </w:pPr>
      <w:r>
        <w:rPr>
          <w:rFonts w:hint="eastAsia"/>
        </w:rPr>
        <w:t>无</w:t>
      </w:r>
    </w:p>
    <w:p w14:paraId="78217AC4" w14:textId="59E4A34C" w:rsidR="008D7970" w:rsidRPr="00AC3760" w:rsidRDefault="008D7970" w:rsidP="00AC3760">
      <w:pPr>
        <w:pStyle w:val="4"/>
        <w:rPr>
          <w:color w:val="000000" w:themeColor="text1"/>
          <w:sz w:val="24"/>
          <w:szCs w:val="24"/>
        </w:rPr>
      </w:pPr>
      <w:bookmarkStart w:id="70" w:name="OLE_LINK63"/>
      <w:bookmarkStart w:id="71" w:name="OLE_LINK64"/>
      <w:r w:rsidRPr="00AC3760">
        <w:rPr>
          <w:rFonts w:hint="eastAsia"/>
          <w:color w:val="000000" w:themeColor="text1"/>
          <w:sz w:val="24"/>
          <w:szCs w:val="24"/>
        </w:rPr>
        <w:t>月度审批统计</w:t>
      </w:r>
      <w:r w:rsidR="0017080D" w:rsidRPr="00AC3760">
        <w:rPr>
          <w:rFonts w:hint="eastAsia"/>
          <w:color w:val="000000" w:themeColor="text1"/>
          <w:sz w:val="24"/>
          <w:szCs w:val="24"/>
        </w:rPr>
        <w:t>【已审核】</w:t>
      </w:r>
    </w:p>
    <w:p w14:paraId="376FA1D2" w14:textId="77777777" w:rsidR="008D7970" w:rsidRDefault="008D7970" w:rsidP="00AC3760">
      <w:pPr>
        <w:pStyle w:val="5"/>
        <w:rPr>
          <w:color w:val="000000" w:themeColor="text1"/>
          <w:sz w:val="24"/>
          <w:szCs w:val="24"/>
        </w:rPr>
      </w:pPr>
      <w:r>
        <w:rPr>
          <w:rFonts w:hint="eastAsia"/>
          <w:color w:val="000000" w:themeColor="text1"/>
          <w:sz w:val="24"/>
          <w:szCs w:val="24"/>
        </w:rPr>
        <w:t>功能描述</w:t>
      </w:r>
    </w:p>
    <w:p w14:paraId="5D2D9AA4" w14:textId="64642BBE" w:rsidR="00833123" w:rsidRPr="00833123" w:rsidRDefault="008C1048" w:rsidP="00637157">
      <w:pPr>
        <w:pStyle w:val="InfoBlue"/>
      </w:pPr>
      <w:bookmarkStart w:id="72" w:name="OLE_LINK67"/>
      <w:r>
        <w:rPr>
          <w:rFonts w:hint="eastAsia"/>
        </w:rPr>
        <w:t>按照运营商进行分类</w:t>
      </w:r>
      <w:r w:rsidR="00833123">
        <w:rPr>
          <w:rFonts w:hint="eastAsia"/>
        </w:rPr>
        <w:t>统计</w:t>
      </w:r>
      <w:r>
        <w:rPr>
          <w:rFonts w:hint="eastAsia"/>
        </w:rPr>
        <w:t>本年度和本年度</w:t>
      </w:r>
      <w:r w:rsidR="00833123">
        <w:rPr>
          <w:rFonts w:hint="eastAsia"/>
        </w:rPr>
        <w:t>某月的</w:t>
      </w:r>
      <w:bookmarkStart w:id="73" w:name="OLE_LINK72"/>
      <w:r w:rsidR="00833123">
        <w:rPr>
          <w:rFonts w:hint="eastAsia"/>
        </w:rPr>
        <w:t>年计划、站址认定、室外分布月度系统计划、电台执照（宏基站）、电台执照（室外分布）等数据数量</w:t>
      </w:r>
      <w:bookmarkEnd w:id="73"/>
      <w:r w:rsidR="00833123">
        <w:rPr>
          <w:rFonts w:hint="eastAsia"/>
        </w:rPr>
        <w:t>，</w:t>
      </w:r>
      <w:r>
        <w:rPr>
          <w:rFonts w:hint="eastAsia"/>
        </w:rPr>
        <w:t>并以</w:t>
      </w:r>
      <w:r w:rsidR="00833123">
        <w:rPr>
          <w:rFonts w:hint="eastAsia"/>
        </w:rPr>
        <w:t>图</w:t>
      </w:r>
      <w:r>
        <w:rPr>
          <w:rFonts w:hint="eastAsia"/>
        </w:rPr>
        <w:t>表</w:t>
      </w:r>
      <w:r w:rsidR="00833123">
        <w:rPr>
          <w:rFonts w:hint="eastAsia"/>
        </w:rPr>
        <w:t>的方式显示出来</w:t>
      </w:r>
      <w:bookmarkStart w:id="74" w:name="OLE_LINK65"/>
      <w:bookmarkStart w:id="75" w:name="OLE_LINK66"/>
      <w:r w:rsidR="00833123">
        <w:rPr>
          <w:rFonts w:hint="eastAsia"/>
        </w:rPr>
        <w:t>。</w:t>
      </w:r>
      <w:bookmarkEnd w:id="74"/>
      <w:bookmarkEnd w:id="75"/>
    </w:p>
    <w:bookmarkEnd w:id="72"/>
    <w:p w14:paraId="1482500F" w14:textId="77777777" w:rsidR="008D7970" w:rsidRDefault="008D7970" w:rsidP="00AC3760">
      <w:pPr>
        <w:pStyle w:val="5"/>
        <w:rPr>
          <w:color w:val="000000" w:themeColor="text1"/>
          <w:sz w:val="24"/>
          <w:szCs w:val="24"/>
        </w:rPr>
      </w:pPr>
      <w:r>
        <w:rPr>
          <w:rFonts w:hint="eastAsia"/>
          <w:color w:val="000000" w:themeColor="text1"/>
          <w:sz w:val="24"/>
          <w:szCs w:val="24"/>
        </w:rPr>
        <w:t>界面设计</w:t>
      </w:r>
    </w:p>
    <w:p w14:paraId="12ADFFCE" w14:textId="15591712" w:rsidR="00833123" w:rsidRDefault="00833123" w:rsidP="00AC3760">
      <w:pPr>
        <w:jc w:val="center"/>
      </w:pPr>
      <w:r>
        <w:rPr>
          <w:rFonts w:hint="eastAsia"/>
          <w:noProof/>
        </w:rPr>
        <w:lastRenderedPageBreak/>
        <w:drawing>
          <wp:inline distT="0" distB="0" distL="0" distR="0" wp14:anchorId="1F0F4960" wp14:editId="03314CB9">
            <wp:extent cx="5270500" cy="24384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0500" cy="2438400"/>
                    </a:xfrm>
                    <a:prstGeom prst="rect">
                      <a:avLst/>
                    </a:prstGeom>
                    <a:noFill/>
                    <a:ln>
                      <a:noFill/>
                    </a:ln>
                  </pic:spPr>
                </pic:pic>
              </a:graphicData>
            </a:graphic>
          </wp:inline>
        </w:drawing>
      </w:r>
    </w:p>
    <w:p w14:paraId="4E795EEC" w14:textId="3EABDD39" w:rsidR="0020616C" w:rsidRPr="00524342" w:rsidRDefault="0020616C" w:rsidP="0020616C">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1</w:t>
      </w:r>
      <w:r>
        <w:rPr>
          <w:rFonts w:ascii="黑体" w:eastAsia="黑体" w:hAnsi="黑体"/>
          <w:b/>
        </w:rPr>
        <w:t xml:space="preserve"> </w:t>
      </w:r>
      <w:r>
        <w:rPr>
          <w:rFonts w:hAnsi="宋体" w:hint="eastAsia"/>
          <w:b/>
          <w:szCs w:val="24"/>
        </w:rPr>
        <w:t>月度审批统计界面</w:t>
      </w:r>
    </w:p>
    <w:p w14:paraId="66460D1D" w14:textId="77777777" w:rsidR="008D7970" w:rsidRDefault="008D7970" w:rsidP="00AC3760">
      <w:pPr>
        <w:pStyle w:val="5"/>
        <w:rPr>
          <w:color w:val="000000" w:themeColor="text1"/>
          <w:sz w:val="24"/>
          <w:szCs w:val="24"/>
        </w:rPr>
      </w:pPr>
      <w:r>
        <w:rPr>
          <w:rFonts w:hint="eastAsia"/>
          <w:color w:val="000000" w:themeColor="text1"/>
          <w:sz w:val="24"/>
          <w:szCs w:val="24"/>
        </w:rPr>
        <w:t>功能分析</w:t>
      </w:r>
    </w:p>
    <w:p w14:paraId="71EEF827" w14:textId="6252A4B4" w:rsidR="008C1048" w:rsidRPr="008C1048" w:rsidRDefault="00F4617F" w:rsidP="00637157">
      <w:pPr>
        <w:pStyle w:val="InfoBlue"/>
      </w:pPr>
      <w:r>
        <w:rPr>
          <w:rFonts w:hint="eastAsia"/>
        </w:rPr>
        <w:t>系统根据年和月份从数据库中查询本年度和本月公用基站的年计划、站址认定、室外分布月度系统计划、电台执照（宏基站）、电台执照（室外分布）等数据数量，并按照运营商进行分类先显示，实现方式可以列表或者图形方式展示。</w:t>
      </w:r>
    </w:p>
    <w:p w14:paraId="2871FE2F" w14:textId="77777777" w:rsidR="008D7970" w:rsidRDefault="008D7970" w:rsidP="00AC3760">
      <w:pPr>
        <w:pStyle w:val="5"/>
        <w:rPr>
          <w:color w:val="000000" w:themeColor="text1"/>
          <w:sz w:val="24"/>
          <w:szCs w:val="24"/>
        </w:rPr>
      </w:pPr>
      <w:r>
        <w:rPr>
          <w:rFonts w:hint="eastAsia"/>
          <w:color w:val="000000" w:themeColor="text1"/>
          <w:sz w:val="24"/>
          <w:szCs w:val="24"/>
        </w:rPr>
        <w:t>约束</w:t>
      </w:r>
    </w:p>
    <w:p w14:paraId="1950F7B9" w14:textId="5A893E0A" w:rsidR="008D7970" w:rsidRPr="00AC3760" w:rsidRDefault="008D7970" w:rsidP="00AC3760">
      <w:pPr>
        <w:pStyle w:val="4"/>
        <w:rPr>
          <w:color w:val="000000" w:themeColor="text1"/>
          <w:sz w:val="24"/>
          <w:szCs w:val="24"/>
        </w:rPr>
      </w:pPr>
      <w:r w:rsidRPr="00AC3760">
        <w:rPr>
          <w:rFonts w:hint="eastAsia"/>
          <w:color w:val="000000" w:themeColor="text1"/>
          <w:sz w:val="24"/>
          <w:szCs w:val="24"/>
        </w:rPr>
        <w:t>基站审批统计</w:t>
      </w:r>
      <w:r w:rsidR="0017080D" w:rsidRPr="00AC3760">
        <w:rPr>
          <w:rFonts w:hint="eastAsia"/>
          <w:color w:val="000000" w:themeColor="text1"/>
          <w:sz w:val="24"/>
          <w:szCs w:val="24"/>
        </w:rPr>
        <w:t>【已审核】</w:t>
      </w:r>
    </w:p>
    <w:p w14:paraId="523C35C5" w14:textId="77777777" w:rsidR="008D7970" w:rsidRDefault="008D7970" w:rsidP="00AC3760">
      <w:pPr>
        <w:pStyle w:val="5"/>
        <w:rPr>
          <w:color w:val="000000" w:themeColor="text1"/>
          <w:sz w:val="24"/>
          <w:szCs w:val="24"/>
        </w:rPr>
      </w:pPr>
      <w:r>
        <w:rPr>
          <w:rFonts w:hint="eastAsia"/>
          <w:color w:val="000000" w:themeColor="text1"/>
          <w:sz w:val="24"/>
          <w:szCs w:val="24"/>
        </w:rPr>
        <w:t>功能描述</w:t>
      </w:r>
    </w:p>
    <w:p w14:paraId="52A2ABB8" w14:textId="4E73A4FD" w:rsidR="00833123" w:rsidRPr="004B1BCB" w:rsidRDefault="00F977AD" w:rsidP="00637157">
      <w:pPr>
        <w:pStyle w:val="InfoBlue"/>
      </w:pPr>
      <w:r>
        <w:rPr>
          <w:rFonts w:hint="eastAsia"/>
        </w:rPr>
        <w:t>系统根据设置的年份</w:t>
      </w:r>
      <w:r w:rsidR="004177BB">
        <w:rPr>
          <w:rFonts w:hint="eastAsia"/>
        </w:rPr>
        <w:t>按月</w:t>
      </w:r>
      <w:r w:rsidR="008D7970">
        <w:rPr>
          <w:rFonts w:hint="eastAsia"/>
        </w:rPr>
        <w:t>统计</w:t>
      </w:r>
      <w:r>
        <w:rPr>
          <w:rFonts w:hint="eastAsia"/>
        </w:rPr>
        <w:t>公用基站</w:t>
      </w:r>
      <w:r w:rsidR="004177BB">
        <w:rPr>
          <w:rFonts w:hint="eastAsia"/>
        </w:rPr>
        <w:t>的</w:t>
      </w:r>
      <w:r>
        <w:rPr>
          <w:rFonts w:hint="eastAsia"/>
        </w:rPr>
        <w:t>审批数据</w:t>
      </w:r>
      <w:r w:rsidR="004177BB">
        <w:rPr>
          <w:rFonts w:hint="eastAsia"/>
        </w:rPr>
        <w:t>，根据运营商</w:t>
      </w:r>
      <w:r w:rsidR="00B25F26">
        <w:rPr>
          <w:rFonts w:hint="eastAsia"/>
        </w:rPr>
        <w:t>进行基站</w:t>
      </w:r>
      <w:r w:rsidR="004177BB">
        <w:rPr>
          <w:rFonts w:hint="eastAsia"/>
        </w:rPr>
        <w:t>审批统计、区县预审统计、未通过审批</w:t>
      </w:r>
      <w:r w:rsidR="00B25F26">
        <w:rPr>
          <w:rFonts w:hint="eastAsia"/>
        </w:rPr>
        <w:t>三种不同数据的</w:t>
      </w:r>
      <w:r w:rsidR="004177BB">
        <w:rPr>
          <w:rFonts w:hint="eastAsia"/>
        </w:rPr>
        <w:t>统计</w:t>
      </w:r>
      <w:r w:rsidR="00B25F26">
        <w:rPr>
          <w:rFonts w:hint="eastAsia"/>
        </w:rPr>
        <w:t>，其中基站审批</w:t>
      </w:r>
      <w:r w:rsidR="004177BB">
        <w:rPr>
          <w:rFonts w:hint="eastAsia"/>
        </w:rPr>
        <w:t>的</w:t>
      </w:r>
      <w:r w:rsidR="00B25F26">
        <w:rPr>
          <w:rFonts w:hint="eastAsia"/>
        </w:rPr>
        <w:t>数据项为</w:t>
      </w:r>
      <w:r w:rsidR="004177BB">
        <w:rPr>
          <w:rFonts w:hint="eastAsia"/>
        </w:rPr>
        <w:t>年计划、站址认定、宏基站执照（新增、延续）、室外分布系统执照（新增、延续）等</w:t>
      </w:r>
      <w:r w:rsidR="00B25F26">
        <w:rPr>
          <w:rFonts w:hint="eastAsia"/>
        </w:rPr>
        <w:t>业务</w:t>
      </w:r>
      <w:r w:rsidR="004177BB">
        <w:rPr>
          <w:rFonts w:hint="eastAsia"/>
        </w:rPr>
        <w:t>数据</w:t>
      </w:r>
      <w:r w:rsidR="00B25F26">
        <w:rPr>
          <w:rFonts w:hint="eastAsia"/>
        </w:rPr>
        <w:t>；区县预审根据不同区县的统计各自然月的站址认定预审数量和通过预审数量；未通过审批则根据</w:t>
      </w:r>
      <w:r w:rsidR="00A246F1">
        <w:rPr>
          <w:rFonts w:hint="eastAsia"/>
        </w:rPr>
        <w:t>不同运营商统计站址认定未通过原因的分类统计，主要分类为：规划点距离超过、规划点引用超过、离居民区太近、区县预审未通过、铁塔受限制、敏感或投诉区域、申报的数据错误</w:t>
      </w:r>
      <w:r w:rsidR="00D33C78">
        <w:rPr>
          <w:rFonts w:hint="eastAsia"/>
        </w:rPr>
        <w:t>和其他。</w:t>
      </w:r>
    </w:p>
    <w:p w14:paraId="45A2A037" w14:textId="2649E45D" w:rsidR="008D7970" w:rsidRPr="004B1BCB" w:rsidRDefault="008D7970" w:rsidP="00637157">
      <w:pPr>
        <w:pStyle w:val="InfoBlue"/>
      </w:pPr>
    </w:p>
    <w:p w14:paraId="0AE926D0" w14:textId="77777777" w:rsidR="008D7970" w:rsidRDefault="008D7970" w:rsidP="00AC3760">
      <w:pPr>
        <w:pStyle w:val="5"/>
        <w:rPr>
          <w:color w:val="000000" w:themeColor="text1"/>
          <w:sz w:val="24"/>
          <w:szCs w:val="24"/>
        </w:rPr>
      </w:pPr>
      <w:r>
        <w:rPr>
          <w:rFonts w:hint="eastAsia"/>
          <w:color w:val="000000" w:themeColor="text1"/>
          <w:sz w:val="24"/>
          <w:szCs w:val="24"/>
        </w:rPr>
        <w:t>界面设计</w:t>
      </w:r>
    </w:p>
    <w:p w14:paraId="481AD040" w14:textId="2D1AC1AB" w:rsidR="00833123" w:rsidRDefault="00833123" w:rsidP="00AC3760">
      <w:pPr>
        <w:jc w:val="center"/>
      </w:pPr>
      <w:r>
        <w:rPr>
          <w:rFonts w:hint="eastAsia"/>
          <w:noProof/>
        </w:rPr>
        <w:lastRenderedPageBreak/>
        <w:drawing>
          <wp:inline distT="0" distB="0" distL="0" distR="0" wp14:anchorId="3AF5F8E0" wp14:editId="2DFF1022">
            <wp:extent cx="5264150" cy="53086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4150" cy="5308600"/>
                    </a:xfrm>
                    <a:prstGeom prst="rect">
                      <a:avLst/>
                    </a:prstGeom>
                    <a:noFill/>
                    <a:ln>
                      <a:noFill/>
                    </a:ln>
                  </pic:spPr>
                </pic:pic>
              </a:graphicData>
            </a:graphic>
          </wp:inline>
        </w:drawing>
      </w:r>
    </w:p>
    <w:p w14:paraId="75DE5CB2" w14:textId="231DF74A" w:rsidR="0020616C" w:rsidRPr="00524342" w:rsidRDefault="0020616C" w:rsidP="0020616C">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2</w:t>
      </w:r>
      <w:r>
        <w:rPr>
          <w:rFonts w:ascii="黑体" w:eastAsia="黑体" w:hAnsi="黑体"/>
          <w:b/>
        </w:rPr>
        <w:t xml:space="preserve"> </w:t>
      </w:r>
      <w:r>
        <w:rPr>
          <w:rFonts w:ascii="黑体" w:eastAsia="黑体" w:hAnsi="黑体" w:hint="eastAsia"/>
          <w:b/>
        </w:rPr>
        <w:t>年计划/</w:t>
      </w:r>
      <w:r w:rsidRPr="006F1ED1">
        <w:rPr>
          <w:rFonts w:ascii="黑体" w:eastAsia="黑体" w:hAnsi="黑体" w:hint="eastAsia"/>
          <w:b/>
        </w:rPr>
        <w:t>站址认定/</w:t>
      </w:r>
      <w:r w:rsidR="005A0EE3" w:rsidRPr="006F1ED1">
        <w:rPr>
          <w:rFonts w:ascii="黑体" w:eastAsia="黑体" w:hAnsi="黑体" w:hint="eastAsia"/>
          <w:b/>
        </w:rPr>
        <w:t>电台执照审批统计</w:t>
      </w:r>
      <w:r w:rsidRPr="006F1ED1">
        <w:rPr>
          <w:rFonts w:ascii="黑体" w:eastAsia="黑体" w:hAnsi="黑体" w:hint="eastAsia"/>
          <w:b/>
        </w:rPr>
        <w:t>界面</w:t>
      </w:r>
    </w:p>
    <w:p w14:paraId="2D82C252" w14:textId="77777777" w:rsidR="008D7970" w:rsidRDefault="008D7970" w:rsidP="00AC3760">
      <w:pPr>
        <w:pStyle w:val="5"/>
        <w:rPr>
          <w:color w:val="000000" w:themeColor="text1"/>
          <w:sz w:val="24"/>
          <w:szCs w:val="24"/>
        </w:rPr>
      </w:pPr>
      <w:r>
        <w:rPr>
          <w:rFonts w:hint="eastAsia"/>
          <w:color w:val="000000" w:themeColor="text1"/>
          <w:sz w:val="24"/>
          <w:szCs w:val="24"/>
        </w:rPr>
        <w:t>功能分析</w:t>
      </w:r>
    </w:p>
    <w:p w14:paraId="3197706C" w14:textId="0DDC5733" w:rsidR="00D33C78" w:rsidRPr="00D33C78" w:rsidRDefault="00D33C78" w:rsidP="00637157">
      <w:pPr>
        <w:pStyle w:val="InfoBlue"/>
      </w:pPr>
      <w:r w:rsidRPr="00D33C78">
        <w:rPr>
          <w:rFonts w:hint="eastAsia"/>
        </w:rPr>
        <w:t>系统根据当前</w:t>
      </w:r>
      <w:r>
        <w:rPr>
          <w:rFonts w:hint="eastAsia"/>
        </w:rPr>
        <w:t>年份，按照设置统计类型（月、季度）进行规划数据、站址认定、执照数据进行查询</w:t>
      </w:r>
      <w:r w:rsidRPr="00D33C78">
        <w:rPr>
          <w:rFonts w:hint="eastAsia"/>
        </w:rPr>
        <w:t>，</w:t>
      </w:r>
      <w:r>
        <w:rPr>
          <w:rFonts w:hint="eastAsia"/>
        </w:rPr>
        <w:t>按照年计划、站址认定、宏基站执照（新增、延续）、室外分布系统执照（新增、延续）等业务数据生成规划、审批统计报表；统计各区县在自然月</w:t>
      </w:r>
      <w:r w:rsidR="00742CA4">
        <w:rPr>
          <w:rFonts w:hint="eastAsia"/>
        </w:rPr>
        <w:t>内</w:t>
      </w:r>
      <w:r>
        <w:rPr>
          <w:rFonts w:hint="eastAsia"/>
        </w:rPr>
        <w:t>站址认定预审数量和通过预审数量；</w:t>
      </w:r>
      <w:r w:rsidR="00742CA4">
        <w:rPr>
          <w:rFonts w:hint="eastAsia"/>
        </w:rPr>
        <w:t>统计三大运营商在自然月内站址认定未通过审批原因的分类统计（规划点距离超过、规划点引用超过、离居民区太近、区县预审未通过、铁塔受限制、敏感或投诉区域、申报的数据错误和其他）</w:t>
      </w:r>
      <w:r w:rsidRPr="00D33C78">
        <w:rPr>
          <w:rFonts w:hint="eastAsia"/>
        </w:rPr>
        <w:t>。</w:t>
      </w:r>
    </w:p>
    <w:p w14:paraId="0C658594" w14:textId="77777777" w:rsidR="008D7970" w:rsidRPr="00446A3C" w:rsidRDefault="008D7970" w:rsidP="00AC3760">
      <w:pPr>
        <w:pStyle w:val="5"/>
      </w:pPr>
      <w:r>
        <w:rPr>
          <w:rFonts w:hint="eastAsia"/>
          <w:color w:val="000000" w:themeColor="text1"/>
          <w:sz w:val="24"/>
          <w:szCs w:val="24"/>
        </w:rPr>
        <w:t>约束</w:t>
      </w:r>
    </w:p>
    <w:p w14:paraId="72EF38F3" w14:textId="5146548A" w:rsidR="008D7970" w:rsidRPr="008D7970" w:rsidRDefault="00742CA4" w:rsidP="00637157">
      <w:pPr>
        <w:pStyle w:val="InfoBlue"/>
      </w:pPr>
      <w:r>
        <w:rPr>
          <w:rFonts w:hint="eastAsia"/>
        </w:rPr>
        <w:lastRenderedPageBreak/>
        <w:t>无</w:t>
      </w:r>
    </w:p>
    <w:bookmarkEnd w:id="70"/>
    <w:bookmarkEnd w:id="71"/>
    <w:p w14:paraId="28477F00" w14:textId="77777777" w:rsidR="008D7970" w:rsidRPr="008D7970" w:rsidRDefault="008D7970" w:rsidP="008D7970"/>
    <w:bookmarkEnd w:id="63"/>
    <w:bookmarkEnd w:id="64"/>
    <w:bookmarkEnd w:id="65"/>
    <w:p w14:paraId="41E39119" w14:textId="1F5EE199" w:rsidR="00AF7C4D" w:rsidRPr="00AC3760" w:rsidRDefault="00F21A2B" w:rsidP="00AC3760">
      <w:pPr>
        <w:pStyle w:val="4"/>
        <w:rPr>
          <w:color w:val="000000" w:themeColor="text1"/>
          <w:sz w:val="24"/>
          <w:szCs w:val="24"/>
        </w:rPr>
      </w:pPr>
      <w:r w:rsidRPr="00AC3760">
        <w:rPr>
          <w:rFonts w:hint="eastAsia"/>
          <w:color w:val="000000" w:themeColor="text1"/>
          <w:sz w:val="24"/>
          <w:szCs w:val="24"/>
        </w:rPr>
        <w:t>审批分析报告</w:t>
      </w:r>
    </w:p>
    <w:p w14:paraId="524234E9" w14:textId="77777777" w:rsidR="00AF7C4D" w:rsidRDefault="00AF7C4D" w:rsidP="00AC3760">
      <w:pPr>
        <w:pStyle w:val="5"/>
        <w:rPr>
          <w:color w:val="000000" w:themeColor="text1"/>
          <w:sz w:val="24"/>
          <w:szCs w:val="24"/>
        </w:rPr>
      </w:pPr>
      <w:r>
        <w:rPr>
          <w:rFonts w:hint="eastAsia"/>
          <w:color w:val="000000" w:themeColor="text1"/>
          <w:sz w:val="24"/>
          <w:szCs w:val="24"/>
        </w:rPr>
        <w:t>功能描述</w:t>
      </w:r>
    </w:p>
    <w:p w14:paraId="1EF580A2" w14:textId="2A7E6634" w:rsidR="00AF7C4D" w:rsidRPr="00AF7C4D" w:rsidRDefault="00AF7C4D" w:rsidP="00637157">
      <w:pPr>
        <w:pStyle w:val="InfoBlue"/>
      </w:pPr>
      <w:r>
        <w:rPr>
          <w:rFonts w:hint="eastAsia"/>
        </w:rPr>
        <w:t>系统</w:t>
      </w:r>
      <w:r w:rsidR="00FB635D">
        <w:rPr>
          <w:rFonts w:hint="eastAsia"/>
        </w:rPr>
        <w:t>自动按照年、季度、月等不同时间颗粒度自动生成年、季度、月的分析报告，操作可按照年、月、季度的方式进行查询和下载，年报告模板、季度报告模板、月度报告模板参见附件。</w:t>
      </w:r>
    </w:p>
    <w:p w14:paraId="50F4BDC3" w14:textId="77777777" w:rsidR="00AF7C4D" w:rsidRDefault="00AF7C4D" w:rsidP="00AC3760">
      <w:pPr>
        <w:pStyle w:val="5"/>
        <w:rPr>
          <w:color w:val="000000" w:themeColor="text1"/>
          <w:sz w:val="24"/>
          <w:szCs w:val="24"/>
        </w:rPr>
      </w:pPr>
      <w:r>
        <w:rPr>
          <w:rFonts w:hint="eastAsia"/>
          <w:color w:val="000000" w:themeColor="text1"/>
          <w:sz w:val="24"/>
          <w:szCs w:val="24"/>
        </w:rPr>
        <w:t>界面设计</w:t>
      </w:r>
    </w:p>
    <w:p w14:paraId="5B24FD79" w14:textId="73E4D4E3" w:rsidR="00F21A2B" w:rsidRDefault="00285EF4" w:rsidP="00AC3760">
      <w:r>
        <w:rPr>
          <w:rFonts w:hint="eastAsia"/>
          <w:noProof/>
        </w:rPr>
        <w:drawing>
          <wp:inline distT="0" distB="0" distL="0" distR="0" wp14:anchorId="2F93AB8D" wp14:editId="1738AA2A">
            <wp:extent cx="5270500" cy="20574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0500" cy="2057400"/>
                    </a:xfrm>
                    <a:prstGeom prst="rect">
                      <a:avLst/>
                    </a:prstGeom>
                    <a:noFill/>
                    <a:ln>
                      <a:noFill/>
                    </a:ln>
                  </pic:spPr>
                </pic:pic>
              </a:graphicData>
            </a:graphic>
          </wp:inline>
        </w:drawing>
      </w:r>
    </w:p>
    <w:p w14:paraId="7632655E" w14:textId="6BC68FBD" w:rsidR="005A0EE3" w:rsidRPr="00524342" w:rsidRDefault="005A0EE3" w:rsidP="005A0EE3">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3</w:t>
      </w:r>
      <w:r>
        <w:rPr>
          <w:rFonts w:ascii="黑体" w:eastAsia="黑体" w:hAnsi="黑体"/>
          <w:b/>
        </w:rPr>
        <w:t xml:space="preserve"> </w:t>
      </w:r>
      <w:r>
        <w:rPr>
          <w:rFonts w:ascii="黑体" w:eastAsia="黑体" w:hAnsi="黑体" w:hint="eastAsia"/>
          <w:b/>
        </w:rPr>
        <w:t>审批分析报告</w:t>
      </w:r>
      <w:r>
        <w:rPr>
          <w:rFonts w:hAnsi="宋体" w:hint="eastAsia"/>
          <w:b/>
          <w:szCs w:val="24"/>
        </w:rPr>
        <w:t>界面</w:t>
      </w:r>
    </w:p>
    <w:p w14:paraId="5820C9FD" w14:textId="77777777" w:rsidR="00AF7C4D" w:rsidRDefault="00AF7C4D" w:rsidP="00AC3760">
      <w:pPr>
        <w:pStyle w:val="5"/>
        <w:rPr>
          <w:color w:val="000000" w:themeColor="text1"/>
          <w:sz w:val="24"/>
          <w:szCs w:val="24"/>
        </w:rPr>
      </w:pPr>
      <w:r>
        <w:rPr>
          <w:rFonts w:hint="eastAsia"/>
          <w:color w:val="000000" w:themeColor="text1"/>
          <w:sz w:val="24"/>
          <w:szCs w:val="24"/>
        </w:rPr>
        <w:t>功能分析</w:t>
      </w:r>
    </w:p>
    <w:p w14:paraId="62DF4BED" w14:textId="0870C41C" w:rsidR="004B1BCB" w:rsidRPr="004B1BCB" w:rsidRDefault="004B1BCB" w:rsidP="00637157">
      <w:pPr>
        <w:pStyle w:val="InfoBlue"/>
      </w:pPr>
      <w:bookmarkStart w:id="76" w:name="OLE_LINK68"/>
      <w:bookmarkStart w:id="77" w:name="OLE_LINK69"/>
      <w:r>
        <w:rPr>
          <w:rFonts w:hint="eastAsia"/>
        </w:rPr>
        <w:t>系统根据当前时间自动判断是否未月、季度和年终时间节点，时间节点过后自动生成上月审批分析报告、上季度审批分析报告或上一年的审批分析报告。</w:t>
      </w:r>
    </w:p>
    <w:bookmarkEnd w:id="76"/>
    <w:bookmarkEnd w:id="77"/>
    <w:p w14:paraId="17E5D0CE" w14:textId="70DA81A0" w:rsidR="004C4DDF" w:rsidRDefault="00AF7C4D" w:rsidP="00AC3760">
      <w:pPr>
        <w:pStyle w:val="5"/>
        <w:rPr>
          <w:color w:val="000000" w:themeColor="text1"/>
          <w:sz w:val="24"/>
          <w:szCs w:val="24"/>
        </w:rPr>
      </w:pPr>
      <w:r>
        <w:rPr>
          <w:rFonts w:hint="eastAsia"/>
          <w:color w:val="000000" w:themeColor="text1"/>
          <w:sz w:val="24"/>
          <w:szCs w:val="24"/>
        </w:rPr>
        <w:t>约束</w:t>
      </w:r>
    </w:p>
    <w:p w14:paraId="43F7516A" w14:textId="3B8536BA" w:rsidR="00E564CC" w:rsidRDefault="00AF7C4D" w:rsidP="005A0EE3">
      <w:pPr>
        <w:pStyle w:val="InfoBlue"/>
      </w:pPr>
      <w:r>
        <w:rPr>
          <w:rFonts w:hint="eastAsia"/>
        </w:rPr>
        <w:t>无</w:t>
      </w:r>
    </w:p>
    <w:p w14:paraId="1968A449" w14:textId="458665B5" w:rsidR="00E564CC" w:rsidRDefault="00E564CC" w:rsidP="00E564CC">
      <w:pPr>
        <w:pStyle w:val="3"/>
        <w:rPr>
          <w:b/>
          <w:i w:val="0"/>
          <w:color w:val="000000" w:themeColor="text1"/>
          <w:sz w:val="28"/>
          <w:szCs w:val="28"/>
        </w:rPr>
      </w:pPr>
      <w:r>
        <w:rPr>
          <w:rFonts w:hint="eastAsia"/>
          <w:b/>
          <w:i w:val="0"/>
          <w:color w:val="000000" w:themeColor="text1"/>
          <w:sz w:val="28"/>
          <w:szCs w:val="28"/>
        </w:rPr>
        <w:t>其他功能【已审核】</w:t>
      </w:r>
    </w:p>
    <w:p w14:paraId="31C14FF0" w14:textId="77777777" w:rsidR="00187522" w:rsidRPr="00AC3760" w:rsidRDefault="00187522" w:rsidP="00187522">
      <w:pPr>
        <w:pStyle w:val="4"/>
        <w:rPr>
          <w:color w:val="000000" w:themeColor="text1"/>
          <w:sz w:val="24"/>
          <w:szCs w:val="24"/>
        </w:rPr>
      </w:pPr>
      <w:r>
        <w:rPr>
          <w:rFonts w:hint="eastAsia"/>
          <w:color w:val="000000" w:themeColor="text1"/>
          <w:sz w:val="24"/>
          <w:szCs w:val="24"/>
        </w:rPr>
        <w:t>敏感类型设置</w:t>
      </w:r>
      <w:r w:rsidRPr="00AC3760">
        <w:rPr>
          <w:rFonts w:hint="eastAsia"/>
          <w:color w:val="000000" w:themeColor="text1"/>
          <w:sz w:val="24"/>
          <w:szCs w:val="24"/>
        </w:rPr>
        <w:t>【已审核】</w:t>
      </w:r>
    </w:p>
    <w:p w14:paraId="60248573" w14:textId="77777777" w:rsidR="00187522" w:rsidRDefault="00187522" w:rsidP="00187522">
      <w:pPr>
        <w:pStyle w:val="5"/>
        <w:rPr>
          <w:color w:val="000000" w:themeColor="text1"/>
          <w:sz w:val="24"/>
          <w:szCs w:val="24"/>
        </w:rPr>
      </w:pPr>
      <w:r w:rsidRPr="00AC3760">
        <w:rPr>
          <w:rFonts w:hint="eastAsia"/>
          <w:color w:val="000000" w:themeColor="text1"/>
          <w:sz w:val="24"/>
          <w:szCs w:val="24"/>
        </w:rPr>
        <w:t>功能描述</w:t>
      </w:r>
    </w:p>
    <w:p w14:paraId="74207B42" w14:textId="77777777" w:rsidR="00187522" w:rsidRPr="00F00E66" w:rsidRDefault="00187522" w:rsidP="00187522">
      <w:pPr>
        <w:pStyle w:val="InfoBlue"/>
      </w:pPr>
      <w:r w:rsidRPr="00515765">
        <w:rPr>
          <w:rFonts w:hint="eastAsia"/>
          <w:szCs w:val="24"/>
        </w:rPr>
        <w:t>设置各类敏感点的敏感距离范围， 包括幼儿园、中小学、名胜古迹、景观控制、机场净空区、限制区域等。</w:t>
      </w:r>
    </w:p>
    <w:p w14:paraId="1D25797B" w14:textId="77777777" w:rsidR="00187522" w:rsidRDefault="00187522" w:rsidP="00187522">
      <w:pPr>
        <w:pStyle w:val="5"/>
        <w:rPr>
          <w:color w:val="000000" w:themeColor="text1"/>
          <w:sz w:val="24"/>
          <w:szCs w:val="24"/>
        </w:rPr>
      </w:pPr>
      <w:r w:rsidRPr="00AC3760">
        <w:rPr>
          <w:rFonts w:hint="eastAsia"/>
          <w:color w:val="000000" w:themeColor="text1"/>
          <w:sz w:val="24"/>
          <w:szCs w:val="24"/>
        </w:rPr>
        <w:lastRenderedPageBreak/>
        <w:t>界面设计</w:t>
      </w:r>
    </w:p>
    <w:p w14:paraId="41B229BE" w14:textId="77777777" w:rsidR="00187522" w:rsidRDefault="00187522" w:rsidP="00187522">
      <w:pPr>
        <w:pStyle w:val="InfoBlue"/>
        <w:ind w:firstLineChars="0" w:firstLine="0"/>
      </w:pPr>
      <w:r>
        <w:rPr>
          <w:rFonts w:hint="eastAsia"/>
          <w:noProof/>
        </w:rPr>
        <w:drawing>
          <wp:inline distT="0" distB="0" distL="0" distR="0" wp14:anchorId="2ED09C1A" wp14:editId="140153C3">
            <wp:extent cx="5270500" cy="244475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0500" cy="2444750"/>
                    </a:xfrm>
                    <a:prstGeom prst="rect">
                      <a:avLst/>
                    </a:prstGeom>
                    <a:noFill/>
                    <a:ln>
                      <a:noFill/>
                    </a:ln>
                  </pic:spPr>
                </pic:pic>
              </a:graphicData>
            </a:graphic>
          </wp:inline>
        </w:drawing>
      </w:r>
    </w:p>
    <w:p w14:paraId="6AF8317E" w14:textId="77777777" w:rsidR="00187522" w:rsidRPr="00524342" w:rsidRDefault="00187522" w:rsidP="00187522">
      <w:pPr>
        <w:spacing w:line="360" w:lineRule="auto"/>
        <w:ind w:firstLineChars="200" w:firstLine="422"/>
        <w:jc w:val="center"/>
      </w:pPr>
      <w:r w:rsidRPr="00CF49A6">
        <w:rPr>
          <w:rFonts w:ascii="黑体" w:eastAsia="黑体" w:hAnsi="黑体" w:hint="eastAsia"/>
          <w:b/>
        </w:rPr>
        <w:t>图</w:t>
      </w:r>
      <w:r>
        <w:rPr>
          <w:rFonts w:ascii="黑体" w:eastAsia="黑体" w:hAnsi="黑体"/>
          <w:b/>
        </w:rPr>
        <w:t>4</w:t>
      </w:r>
      <w:r>
        <w:rPr>
          <w:rFonts w:ascii="黑体" w:eastAsia="黑体" w:hAnsi="黑体" w:hint="eastAsia"/>
          <w:b/>
        </w:rPr>
        <w:t>9</w:t>
      </w:r>
      <w:r>
        <w:rPr>
          <w:rFonts w:ascii="黑体" w:eastAsia="黑体" w:hAnsi="黑体"/>
          <w:b/>
        </w:rPr>
        <w:t xml:space="preserve"> </w:t>
      </w:r>
      <w:r>
        <w:rPr>
          <w:rFonts w:hAnsi="宋体" w:hint="eastAsia"/>
          <w:b/>
          <w:szCs w:val="24"/>
        </w:rPr>
        <w:t>敏感类型设置界面</w:t>
      </w:r>
    </w:p>
    <w:p w14:paraId="4E8F95F3" w14:textId="77777777" w:rsidR="00187522" w:rsidRPr="0020616C" w:rsidRDefault="00187522" w:rsidP="00187522"/>
    <w:p w14:paraId="757869C2" w14:textId="77777777" w:rsidR="00187522" w:rsidRDefault="00187522" w:rsidP="00187522">
      <w:pPr>
        <w:pStyle w:val="5"/>
        <w:rPr>
          <w:color w:val="000000" w:themeColor="text1"/>
          <w:sz w:val="24"/>
          <w:szCs w:val="24"/>
        </w:rPr>
      </w:pPr>
      <w:r w:rsidRPr="00AC3760">
        <w:rPr>
          <w:rFonts w:hint="eastAsia"/>
          <w:color w:val="000000" w:themeColor="text1"/>
          <w:sz w:val="24"/>
          <w:szCs w:val="24"/>
        </w:rPr>
        <w:t>功</w:t>
      </w:r>
      <w:bookmarkStart w:id="78" w:name="OLE_LINK82"/>
      <w:bookmarkStart w:id="79" w:name="OLE_LINK83"/>
      <w:r w:rsidRPr="00AC3760">
        <w:rPr>
          <w:rFonts w:hint="eastAsia"/>
          <w:color w:val="000000" w:themeColor="text1"/>
          <w:sz w:val="24"/>
          <w:szCs w:val="24"/>
        </w:rPr>
        <w:t>能分</w:t>
      </w:r>
      <w:bookmarkEnd w:id="78"/>
      <w:bookmarkEnd w:id="79"/>
      <w:r w:rsidRPr="00AC3760">
        <w:rPr>
          <w:rFonts w:hint="eastAsia"/>
          <w:color w:val="000000" w:themeColor="text1"/>
          <w:sz w:val="24"/>
          <w:szCs w:val="24"/>
        </w:rPr>
        <w:t>析</w:t>
      </w:r>
    </w:p>
    <w:p w14:paraId="277E398E" w14:textId="77777777" w:rsidR="00187522" w:rsidRDefault="00187522" w:rsidP="00187522">
      <w:pPr>
        <w:pStyle w:val="InfoBlue"/>
        <w:rPr>
          <w:szCs w:val="24"/>
        </w:rPr>
      </w:pPr>
      <w:r>
        <w:rPr>
          <w:rFonts w:hint="eastAsia"/>
          <w:szCs w:val="24"/>
        </w:rPr>
        <w:t>1</w:t>
      </w:r>
      <w:bookmarkStart w:id="80" w:name="OLE_LINK34"/>
      <w:bookmarkStart w:id="81" w:name="OLE_LINK35"/>
      <w:bookmarkStart w:id="82" w:name="OLE_LINK77"/>
      <w:bookmarkStart w:id="83" w:name="OLE_LINK79"/>
      <w:bookmarkStart w:id="84" w:name="OLE_LINK81"/>
      <w:r>
        <w:rPr>
          <w:rFonts w:hint="eastAsia"/>
          <w:szCs w:val="24"/>
        </w:rPr>
        <w:t>、</w:t>
      </w:r>
      <w:bookmarkEnd w:id="80"/>
      <w:bookmarkEnd w:id="81"/>
      <w:bookmarkEnd w:id="82"/>
      <w:bookmarkEnd w:id="83"/>
      <w:bookmarkEnd w:id="84"/>
      <w:r>
        <w:rPr>
          <w:rFonts w:hint="eastAsia"/>
          <w:szCs w:val="24"/>
        </w:rPr>
        <w:t>用</w:t>
      </w:r>
      <w:bookmarkStart w:id="85" w:name="OLE_LINK84"/>
      <w:bookmarkStart w:id="86" w:name="OLE_LINK85"/>
      <w:r>
        <w:rPr>
          <w:rFonts w:hint="eastAsia"/>
          <w:szCs w:val="24"/>
        </w:rPr>
        <w:t>户在</w:t>
      </w:r>
      <w:r w:rsidRPr="00515765">
        <w:rPr>
          <w:rFonts w:hint="eastAsia"/>
          <w:szCs w:val="24"/>
        </w:rPr>
        <w:t>设置</w:t>
      </w:r>
      <w:r>
        <w:rPr>
          <w:rFonts w:hint="eastAsia"/>
          <w:szCs w:val="24"/>
        </w:rPr>
        <w:t>对话框中，通过下</w:t>
      </w:r>
      <w:r w:rsidRPr="00515765">
        <w:rPr>
          <w:rFonts w:hint="eastAsia"/>
          <w:szCs w:val="24"/>
        </w:rPr>
        <w:t>拉列表</w:t>
      </w:r>
      <w:r>
        <w:rPr>
          <w:rFonts w:hint="eastAsia"/>
          <w:szCs w:val="24"/>
        </w:rPr>
        <w:t>的方式选择</w:t>
      </w:r>
      <w:r w:rsidRPr="00515765">
        <w:rPr>
          <w:rFonts w:hint="eastAsia"/>
          <w:szCs w:val="24"/>
        </w:rPr>
        <w:t>各类敏感点的敏感距</w:t>
      </w:r>
      <w:bookmarkEnd w:id="85"/>
      <w:bookmarkEnd w:id="86"/>
      <w:r w:rsidRPr="00515765">
        <w:rPr>
          <w:rFonts w:hint="eastAsia"/>
          <w:szCs w:val="24"/>
        </w:rPr>
        <w:t>离范围</w:t>
      </w:r>
      <w:r>
        <w:rPr>
          <w:rFonts w:hint="eastAsia"/>
          <w:szCs w:val="24"/>
        </w:rPr>
        <w:t>；</w:t>
      </w:r>
    </w:p>
    <w:p w14:paraId="3072BCA7" w14:textId="77777777" w:rsidR="00187522" w:rsidRDefault="00187522" w:rsidP="00187522">
      <w:pPr>
        <w:pStyle w:val="InfoBlue"/>
        <w:rPr>
          <w:szCs w:val="24"/>
        </w:rPr>
      </w:pPr>
      <w:r>
        <w:rPr>
          <w:rFonts w:hint="eastAsia"/>
        </w:rPr>
        <w:t>2</w:t>
      </w:r>
      <w:bookmarkStart w:id="87" w:name="OLE_LINK2"/>
      <w:bookmarkStart w:id="88" w:name="OLE_LINK8"/>
      <w:bookmarkStart w:id="89" w:name="OLE_LINK78"/>
      <w:bookmarkStart w:id="90" w:name="OLE_LINK80"/>
      <w:r>
        <w:rPr>
          <w:rFonts w:hint="eastAsia"/>
        </w:rPr>
        <w:t>、</w:t>
      </w:r>
      <w:bookmarkEnd w:id="87"/>
      <w:bookmarkEnd w:id="88"/>
      <w:bookmarkEnd w:id="89"/>
      <w:bookmarkEnd w:id="90"/>
      <w:r>
        <w:rPr>
          <w:rFonts w:hint="eastAsia"/>
        </w:rPr>
        <w:t>单</w:t>
      </w:r>
      <w:bookmarkStart w:id="91" w:name="OLE_LINK86"/>
      <w:r>
        <w:rPr>
          <w:rFonts w:hint="eastAsia"/>
        </w:rPr>
        <w:t>击确定后，系统自动将</w:t>
      </w:r>
      <w:r w:rsidRPr="00515765">
        <w:rPr>
          <w:rFonts w:hint="eastAsia"/>
          <w:szCs w:val="24"/>
        </w:rPr>
        <w:t>敏感点</w:t>
      </w:r>
      <w:r>
        <w:rPr>
          <w:rFonts w:hint="eastAsia"/>
          <w:szCs w:val="24"/>
        </w:rPr>
        <w:t>敏感</w:t>
      </w:r>
      <w:r w:rsidRPr="00515765">
        <w:rPr>
          <w:rFonts w:hint="eastAsia"/>
          <w:szCs w:val="24"/>
        </w:rPr>
        <w:t>距离范围信息保存到系统</w:t>
      </w:r>
      <w:r>
        <w:rPr>
          <w:rFonts w:hint="eastAsia"/>
          <w:szCs w:val="24"/>
        </w:rPr>
        <w:t>数据库</w:t>
      </w:r>
      <w:bookmarkEnd w:id="91"/>
      <w:r>
        <w:rPr>
          <w:rFonts w:hint="eastAsia"/>
          <w:szCs w:val="24"/>
        </w:rPr>
        <w:t>的</w:t>
      </w:r>
      <w:r w:rsidRPr="005A652D">
        <w:rPr>
          <w:szCs w:val="24"/>
          <w:highlight w:val="yellow"/>
        </w:rPr>
        <w:t>Sensitive_Types</w:t>
      </w:r>
      <w:r>
        <w:rPr>
          <w:rFonts w:hint="eastAsia"/>
          <w:szCs w:val="24"/>
        </w:rPr>
        <w:t>表中；</w:t>
      </w:r>
    </w:p>
    <w:p w14:paraId="3CBC11C2" w14:textId="77777777" w:rsidR="00187522" w:rsidRPr="00FB28D2" w:rsidRDefault="00187522" w:rsidP="00187522">
      <w:pPr>
        <w:pStyle w:val="InfoBlue"/>
      </w:pPr>
      <w:r>
        <w:rPr>
          <w:rFonts w:hint="eastAsia"/>
        </w:rPr>
        <w:t>3、单击重置按钮后系统将自动加载数据库中已设置的参数显示在各自的选择框内，将已修改的范围覆盖；</w:t>
      </w:r>
    </w:p>
    <w:p w14:paraId="16021712" w14:textId="77777777" w:rsidR="00187522" w:rsidRPr="00FE32C8" w:rsidRDefault="00187522" w:rsidP="00187522">
      <w:pPr>
        <w:pStyle w:val="InfoBlue"/>
        <w:rPr>
          <w:szCs w:val="24"/>
        </w:rPr>
      </w:pPr>
      <w:r>
        <w:rPr>
          <w:rFonts w:hint="eastAsia"/>
          <w:szCs w:val="24"/>
        </w:rPr>
        <w:t>4、</w:t>
      </w:r>
      <w:r w:rsidRPr="00515765">
        <w:rPr>
          <w:rFonts w:hint="eastAsia"/>
          <w:szCs w:val="24"/>
        </w:rPr>
        <w:t>敏感点距离范围</w:t>
      </w:r>
      <w:r>
        <w:rPr>
          <w:rFonts w:hint="eastAsia"/>
          <w:szCs w:val="24"/>
        </w:rPr>
        <w:t>应用，用户在在工作中在进行</w:t>
      </w:r>
      <w:r w:rsidRPr="00515765">
        <w:rPr>
          <w:rFonts w:hint="eastAsia"/>
          <w:szCs w:val="24"/>
        </w:rPr>
        <w:t>做规划、计划时会显示</w:t>
      </w:r>
      <w:r>
        <w:rPr>
          <w:rFonts w:hint="eastAsia"/>
          <w:szCs w:val="24"/>
        </w:rPr>
        <w:t>敏感范围内的敏感点</w:t>
      </w:r>
      <w:r w:rsidRPr="00515765">
        <w:rPr>
          <w:rFonts w:hint="eastAsia"/>
          <w:szCs w:val="24"/>
        </w:rPr>
        <w:t>，并有明显标识</w:t>
      </w:r>
      <w:bookmarkStart w:id="92" w:name="OLE_LINK87"/>
      <w:bookmarkStart w:id="93" w:name="OLE_LINK88"/>
      <w:r w:rsidRPr="00FE32C8">
        <w:rPr>
          <w:rFonts w:hint="eastAsia"/>
          <w:szCs w:val="24"/>
        </w:rPr>
        <w:t>。</w:t>
      </w:r>
      <w:bookmarkEnd w:id="92"/>
      <w:bookmarkEnd w:id="93"/>
    </w:p>
    <w:p w14:paraId="693BCDFA" w14:textId="77777777" w:rsidR="00187522" w:rsidRDefault="00187522" w:rsidP="00187522">
      <w:pPr>
        <w:pStyle w:val="5"/>
        <w:rPr>
          <w:color w:val="000000" w:themeColor="text1"/>
          <w:sz w:val="24"/>
          <w:szCs w:val="24"/>
        </w:rPr>
      </w:pPr>
      <w:r w:rsidRPr="00AC3760">
        <w:rPr>
          <w:rFonts w:hint="eastAsia"/>
          <w:color w:val="000000" w:themeColor="text1"/>
          <w:sz w:val="24"/>
          <w:szCs w:val="24"/>
        </w:rPr>
        <w:t>约束</w:t>
      </w:r>
    </w:p>
    <w:p w14:paraId="3659D1C1" w14:textId="77777777" w:rsidR="00187522" w:rsidRPr="00FE32C8" w:rsidRDefault="00187522" w:rsidP="00187522">
      <w:pPr>
        <w:pStyle w:val="InfoBlue"/>
      </w:pPr>
      <w:r>
        <w:rPr>
          <w:rFonts w:hint="eastAsia"/>
        </w:rPr>
        <w:t>城市地理信息系统且系统具备敏感信息查询；</w:t>
      </w:r>
    </w:p>
    <w:p w14:paraId="009A126B" w14:textId="77777777" w:rsidR="00187522" w:rsidRPr="00187522" w:rsidRDefault="00187522" w:rsidP="00187522">
      <w:pPr>
        <w:rPr>
          <w:rFonts w:hint="eastAsia"/>
        </w:rPr>
      </w:pPr>
    </w:p>
    <w:p w14:paraId="4E5B5C4E" w14:textId="51B963F2" w:rsidR="00E564CC" w:rsidRPr="00AC3760" w:rsidRDefault="00E564CC" w:rsidP="00E564CC">
      <w:pPr>
        <w:pStyle w:val="4"/>
        <w:rPr>
          <w:color w:val="000000" w:themeColor="text1"/>
          <w:sz w:val="24"/>
          <w:szCs w:val="24"/>
        </w:rPr>
      </w:pPr>
      <w:r>
        <w:rPr>
          <w:rFonts w:hint="eastAsia"/>
          <w:color w:val="000000" w:themeColor="text1"/>
          <w:sz w:val="24"/>
          <w:szCs w:val="24"/>
        </w:rPr>
        <w:t>待办事件【讨论】</w:t>
      </w:r>
    </w:p>
    <w:p w14:paraId="21F108AF" w14:textId="77777777" w:rsidR="00E564CC" w:rsidRDefault="00E564CC" w:rsidP="00E564CC">
      <w:pPr>
        <w:pStyle w:val="5"/>
        <w:rPr>
          <w:color w:val="000000" w:themeColor="text1"/>
          <w:sz w:val="24"/>
          <w:szCs w:val="24"/>
        </w:rPr>
      </w:pPr>
      <w:r>
        <w:rPr>
          <w:rFonts w:hint="eastAsia"/>
          <w:color w:val="000000" w:themeColor="text1"/>
          <w:sz w:val="24"/>
          <w:szCs w:val="24"/>
        </w:rPr>
        <w:t>功能描述</w:t>
      </w:r>
    </w:p>
    <w:p w14:paraId="36E6EE14" w14:textId="162D7F1F" w:rsidR="00E564CC" w:rsidRPr="00AF7C4D" w:rsidRDefault="00A42B5C" w:rsidP="00E564CC">
      <w:pPr>
        <w:pStyle w:val="InfoBlue"/>
      </w:pPr>
      <w:r w:rsidRPr="00515765">
        <w:rPr>
          <w:rFonts w:hint="eastAsia"/>
          <w:szCs w:val="24"/>
        </w:rPr>
        <w:t>登录系统后， 显示登录人所有待办事件。</w:t>
      </w:r>
    </w:p>
    <w:p w14:paraId="54483A33" w14:textId="77777777" w:rsidR="00E564CC" w:rsidRDefault="00E564CC" w:rsidP="00E564CC">
      <w:pPr>
        <w:pStyle w:val="5"/>
        <w:rPr>
          <w:color w:val="000000" w:themeColor="text1"/>
          <w:sz w:val="24"/>
          <w:szCs w:val="24"/>
        </w:rPr>
      </w:pPr>
      <w:r>
        <w:rPr>
          <w:rFonts w:hint="eastAsia"/>
          <w:color w:val="000000" w:themeColor="text1"/>
          <w:sz w:val="24"/>
          <w:szCs w:val="24"/>
        </w:rPr>
        <w:t>界面设计</w:t>
      </w:r>
    </w:p>
    <w:p w14:paraId="71ED948F" w14:textId="2FF8A333" w:rsidR="00E564CC" w:rsidRDefault="00A42B5C" w:rsidP="00E564CC">
      <w:r>
        <w:rPr>
          <w:noProof/>
        </w:rPr>
        <w:lastRenderedPageBreak/>
        <w:drawing>
          <wp:inline distT="0" distB="0" distL="0" distR="0" wp14:anchorId="53B21FBC" wp14:editId="61F931CE">
            <wp:extent cx="5269230" cy="2009775"/>
            <wp:effectExtent l="0" t="0" r="762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69230" cy="2009775"/>
                    </a:xfrm>
                    <a:prstGeom prst="rect">
                      <a:avLst/>
                    </a:prstGeom>
                    <a:noFill/>
                    <a:ln>
                      <a:noFill/>
                    </a:ln>
                  </pic:spPr>
                </pic:pic>
              </a:graphicData>
            </a:graphic>
          </wp:inline>
        </w:drawing>
      </w:r>
    </w:p>
    <w:p w14:paraId="00915B29" w14:textId="1AB989C7" w:rsidR="005A0EE3" w:rsidRPr="00F21A2B" w:rsidRDefault="005A0EE3" w:rsidP="005A0EE3">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4</w:t>
      </w:r>
      <w:r>
        <w:rPr>
          <w:rFonts w:ascii="黑体" w:eastAsia="黑体" w:hAnsi="黑体"/>
          <w:b/>
        </w:rPr>
        <w:t xml:space="preserve"> </w:t>
      </w:r>
      <w:r>
        <w:rPr>
          <w:rFonts w:hAnsi="宋体" w:hint="eastAsia"/>
          <w:b/>
          <w:szCs w:val="24"/>
        </w:rPr>
        <w:t>待办事件界面</w:t>
      </w:r>
    </w:p>
    <w:p w14:paraId="42693094" w14:textId="77777777" w:rsidR="00E564CC" w:rsidRDefault="00E564CC" w:rsidP="00E564CC">
      <w:pPr>
        <w:pStyle w:val="5"/>
        <w:rPr>
          <w:color w:val="000000" w:themeColor="text1"/>
          <w:sz w:val="24"/>
          <w:szCs w:val="24"/>
        </w:rPr>
      </w:pPr>
      <w:r>
        <w:rPr>
          <w:rFonts w:hint="eastAsia"/>
          <w:color w:val="000000" w:themeColor="text1"/>
          <w:sz w:val="24"/>
          <w:szCs w:val="24"/>
        </w:rPr>
        <w:t>功能分析</w:t>
      </w:r>
    </w:p>
    <w:p w14:paraId="587976B4" w14:textId="753FBC75" w:rsidR="00E564CC" w:rsidRPr="004B1BCB" w:rsidRDefault="00A42B5C" w:rsidP="00E564CC">
      <w:pPr>
        <w:pStyle w:val="InfoBlue"/>
      </w:pPr>
      <w:r w:rsidRPr="00515765">
        <w:rPr>
          <w:rFonts w:hint="eastAsia"/>
          <w:szCs w:val="24"/>
        </w:rPr>
        <w:t>待办事件由一体化平台提供查询接口，查询出的待办事件列表显示。按系统设置自动分页显示。点击每条待办事件可以查看事件详情。</w:t>
      </w:r>
      <w:bookmarkStart w:id="94" w:name="_GoBack"/>
      <w:bookmarkEnd w:id="94"/>
    </w:p>
    <w:p w14:paraId="46CBC888" w14:textId="77777777" w:rsidR="00E564CC" w:rsidRDefault="00E564CC" w:rsidP="00E564CC">
      <w:pPr>
        <w:pStyle w:val="5"/>
        <w:rPr>
          <w:color w:val="000000" w:themeColor="text1"/>
          <w:sz w:val="24"/>
          <w:szCs w:val="24"/>
        </w:rPr>
      </w:pPr>
      <w:r>
        <w:rPr>
          <w:rFonts w:hint="eastAsia"/>
          <w:color w:val="000000" w:themeColor="text1"/>
          <w:sz w:val="24"/>
          <w:szCs w:val="24"/>
        </w:rPr>
        <w:t>约束</w:t>
      </w:r>
    </w:p>
    <w:p w14:paraId="12D8EDE3" w14:textId="77777777" w:rsidR="00E564CC" w:rsidRDefault="00E564CC" w:rsidP="00E564CC">
      <w:pPr>
        <w:pStyle w:val="InfoBlue"/>
      </w:pPr>
      <w:r>
        <w:rPr>
          <w:rFonts w:hint="eastAsia"/>
        </w:rPr>
        <w:t>无</w:t>
      </w:r>
    </w:p>
    <w:p w14:paraId="3B3460A0" w14:textId="7987F281" w:rsidR="00E564CC" w:rsidRPr="00AC3760" w:rsidRDefault="00E564CC" w:rsidP="00E564CC">
      <w:pPr>
        <w:pStyle w:val="4"/>
        <w:rPr>
          <w:color w:val="000000" w:themeColor="text1"/>
          <w:sz w:val="24"/>
          <w:szCs w:val="24"/>
        </w:rPr>
      </w:pPr>
      <w:r>
        <w:rPr>
          <w:rFonts w:hint="eastAsia"/>
          <w:color w:val="000000" w:themeColor="text1"/>
          <w:sz w:val="24"/>
          <w:szCs w:val="24"/>
        </w:rPr>
        <w:t>信息提醒【讨论】</w:t>
      </w:r>
    </w:p>
    <w:p w14:paraId="636BA487" w14:textId="77777777" w:rsidR="00E564CC" w:rsidRDefault="00E564CC" w:rsidP="00E564CC">
      <w:pPr>
        <w:pStyle w:val="5"/>
        <w:rPr>
          <w:color w:val="000000" w:themeColor="text1"/>
          <w:sz w:val="24"/>
          <w:szCs w:val="24"/>
        </w:rPr>
      </w:pPr>
      <w:r>
        <w:rPr>
          <w:rFonts w:hint="eastAsia"/>
          <w:color w:val="000000" w:themeColor="text1"/>
          <w:sz w:val="24"/>
          <w:szCs w:val="24"/>
        </w:rPr>
        <w:t>功能描述</w:t>
      </w:r>
    </w:p>
    <w:p w14:paraId="3393B70B" w14:textId="07D1B334" w:rsidR="00E564CC" w:rsidRPr="00AF7C4D" w:rsidRDefault="00A42B5C" w:rsidP="00E564CC">
      <w:pPr>
        <w:pStyle w:val="InfoBlue"/>
      </w:pPr>
      <w:r w:rsidRPr="00515765">
        <w:rPr>
          <w:rFonts w:hint="eastAsia"/>
          <w:szCs w:val="24"/>
        </w:rPr>
        <w:t>登录系统后， 显示登录人所有相关信息提醒。</w:t>
      </w:r>
    </w:p>
    <w:p w14:paraId="44E1FF55" w14:textId="77777777" w:rsidR="00E564CC" w:rsidRDefault="00E564CC" w:rsidP="00E564CC">
      <w:pPr>
        <w:pStyle w:val="5"/>
        <w:rPr>
          <w:color w:val="000000" w:themeColor="text1"/>
          <w:sz w:val="24"/>
          <w:szCs w:val="24"/>
        </w:rPr>
      </w:pPr>
      <w:r>
        <w:rPr>
          <w:rFonts w:hint="eastAsia"/>
          <w:color w:val="000000" w:themeColor="text1"/>
          <w:sz w:val="24"/>
          <w:szCs w:val="24"/>
        </w:rPr>
        <w:t>界面设计</w:t>
      </w:r>
    </w:p>
    <w:p w14:paraId="2D0D2DA8" w14:textId="745C9BBF" w:rsidR="00E564CC" w:rsidRDefault="00A42B5C" w:rsidP="00E564CC">
      <w:r w:rsidRPr="0046457D">
        <w:rPr>
          <w:rFonts w:hAnsi="宋体"/>
          <w:noProof/>
        </w:rPr>
        <w:drawing>
          <wp:inline distT="0" distB="0" distL="0" distR="0" wp14:anchorId="1527B912" wp14:editId="6E52AA4F">
            <wp:extent cx="5269230" cy="1919605"/>
            <wp:effectExtent l="0" t="0" r="762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69230" cy="1919605"/>
                    </a:xfrm>
                    <a:prstGeom prst="rect">
                      <a:avLst/>
                    </a:prstGeom>
                    <a:noFill/>
                    <a:ln>
                      <a:noFill/>
                    </a:ln>
                  </pic:spPr>
                </pic:pic>
              </a:graphicData>
            </a:graphic>
          </wp:inline>
        </w:drawing>
      </w:r>
    </w:p>
    <w:p w14:paraId="62A95280" w14:textId="184FCF85" w:rsidR="005A0EE3" w:rsidRPr="00F21A2B" w:rsidRDefault="005A0EE3" w:rsidP="005A0EE3">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5</w:t>
      </w:r>
      <w:r>
        <w:rPr>
          <w:rFonts w:ascii="黑体" w:eastAsia="黑体" w:hAnsi="黑体"/>
          <w:b/>
        </w:rPr>
        <w:t xml:space="preserve"> </w:t>
      </w:r>
      <w:r>
        <w:rPr>
          <w:rFonts w:hAnsi="宋体" w:hint="eastAsia"/>
          <w:b/>
          <w:szCs w:val="24"/>
        </w:rPr>
        <w:t>信息提醒界面</w:t>
      </w:r>
    </w:p>
    <w:p w14:paraId="71C661F8" w14:textId="77777777" w:rsidR="005A0EE3" w:rsidRPr="00F21A2B" w:rsidRDefault="005A0EE3" w:rsidP="00E564CC"/>
    <w:p w14:paraId="6D9D4E56" w14:textId="77777777" w:rsidR="00E564CC" w:rsidRDefault="00E564CC" w:rsidP="00E564CC">
      <w:pPr>
        <w:pStyle w:val="5"/>
        <w:rPr>
          <w:color w:val="000000" w:themeColor="text1"/>
          <w:sz w:val="24"/>
          <w:szCs w:val="24"/>
        </w:rPr>
      </w:pPr>
      <w:r>
        <w:rPr>
          <w:rFonts w:hint="eastAsia"/>
          <w:color w:val="000000" w:themeColor="text1"/>
          <w:sz w:val="24"/>
          <w:szCs w:val="24"/>
        </w:rPr>
        <w:t>功能分析</w:t>
      </w:r>
    </w:p>
    <w:p w14:paraId="46D31DF2" w14:textId="4C9E7C25" w:rsidR="00E564CC" w:rsidRPr="004B1BCB" w:rsidRDefault="00A42B5C" w:rsidP="00E564CC">
      <w:pPr>
        <w:pStyle w:val="InfoBlue"/>
      </w:pPr>
      <w:r w:rsidRPr="00515765">
        <w:rPr>
          <w:rFonts w:hint="eastAsia"/>
          <w:szCs w:val="24"/>
        </w:rPr>
        <w:t>信息由一体化平台提供查询接口，查询出的信息提醒列表显示。按系统设</w:t>
      </w:r>
      <w:r w:rsidRPr="00515765">
        <w:rPr>
          <w:rFonts w:hint="eastAsia"/>
          <w:szCs w:val="24"/>
        </w:rPr>
        <w:lastRenderedPageBreak/>
        <w:t>置自动分页显示。点击每条信息提醒可以查看提醒详情。</w:t>
      </w:r>
    </w:p>
    <w:p w14:paraId="2C30AB8D" w14:textId="77777777" w:rsidR="00E564CC" w:rsidRDefault="00E564CC" w:rsidP="00E564CC">
      <w:pPr>
        <w:pStyle w:val="5"/>
        <w:rPr>
          <w:color w:val="000000" w:themeColor="text1"/>
          <w:sz w:val="24"/>
          <w:szCs w:val="24"/>
        </w:rPr>
      </w:pPr>
      <w:r>
        <w:rPr>
          <w:rFonts w:hint="eastAsia"/>
          <w:color w:val="000000" w:themeColor="text1"/>
          <w:sz w:val="24"/>
          <w:szCs w:val="24"/>
        </w:rPr>
        <w:t>约束</w:t>
      </w:r>
    </w:p>
    <w:p w14:paraId="62320382" w14:textId="77777777" w:rsidR="00E564CC" w:rsidRDefault="00E564CC" w:rsidP="00E564CC">
      <w:pPr>
        <w:pStyle w:val="InfoBlue"/>
      </w:pPr>
      <w:r>
        <w:rPr>
          <w:rFonts w:hint="eastAsia"/>
        </w:rPr>
        <w:t>无</w:t>
      </w:r>
    </w:p>
    <w:p w14:paraId="3FF9F0E1" w14:textId="4E84CE76" w:rsidR="00E564CC" w:rsidRPr="00AC3760" w:rsidRDefault="00E564CC" w:rsidP="00E564CC">
      <w:pPr>
        <w:pStyle w:val="4"/>
        <w:rPr>
          <w:color w:val="000000" w:themeColor="text1"/>
          <w:sz w:val="24"/>
          <w:szCs w:val="24"/>
        </w:rPr>
      </w:pPr>
      <w:r>
        <w:rPr>
          <w:rFonts w:hint="eastAsia"/>
          <w:color w:val="000000" w:themeColor="text1"/>
          <w:sz w:val="24"/>
          <w:szCs w:val="24"/>
        </w:rPr>
        <w:t>投诉管理【</w:t>
      </w:r>
      <w:r w:rsidR="00A42B5C">
        <w:rPr>
          <w:rFonts w:hint="eastAsia"/>
          <w:color w:val="000000" w:themeColor="text1"/>
          <w:sz w:val="24"/>
          <w:szCs w:val="24"/>
        </w:rPr>
        <w:t>讨论</w:t>
      </w:r>
      <w:r>
        <w:rPr>
          <w:rFonts w:hint="eastAsia"/>
          <w:color w:val="000000" w:themeColor="text1"/>
          <w:sz w:val="24"/>
          <w:szCs w:val="24"/>
        </w:rPr>
        <w:t>】</w:t>
      </w:r>
    </w:p>
    <w:p w14:paraId="729ACBB1" w14:textId="77777777" w:rsidR="00E564CC" w:rsidRDefault="00E564CC" w:rsidP="00E564CC">
      <w:pPr>
        <w:pStyle w:val="5"/>
        <w:rPr>
          <w:color w:val="000000" w:themeColor="text1"/>
          <w:sz w:val="24"/>
          <w:szCs w:val="24"/>
        </w:rPr>
      </w:pPr>
      <w:r>
        <w:rPr>
          <w:rFonts w:hint="eastAsia"/>
          <w:color w:val="000000" w:themeColor="text1"/>
          <w:sz w:val="24"/>
          <w:szCs w:val="24"/>
        </w:rPr>
        <w:t>功能描述</w:t>
      </w:r>
    </w:p>
    <w:p w14:paraId="37852AFB" w14:textId="6B004D8F" w:rsidR="00E564CC" w:rsidRPr="00AF7C4D" w:rsidRDefault="00A42B5C" w:rsidP="00E564CC">
      <w:pPr>
        <w:pStyle w:val="InfoBlue"/>
      </w:pPr>
      <w:r>
        <w:rPr>
          <w:rFonts w:hint="eastAsia"/>
          <w:szCs w:val="24"/>
        </w:rPr>
        <w:t>管理</w:t>
      </w:r>
      <w:r w:rsidRPr="00515765">
        <w:rPr>
          <w:rFonts w:hint="eastAsia"/>
          <w:szCs w:val="24"/>
        </w:rPr>
        <w:t>所有与公用基站系统相关的法投诉信息。</w:t>
      </w:r>
    </w:p>
    <w:p w14:paraId="0ACEA565" w14:textId="77777777" w:rsidR="00E564CC" w:rsidRDefault="00E564CC" w:rsidP="00E564CC">
      <w:pPr>
        <w:pStyle w:val="5"/>
        <w:rPr>
          <w:color w:val="000000" w:themeColor="text1"/>
          <w:sz w:val="24"/>
          <w:szCs w:val="24"/>
        </w:rPr>
      </w:pPr>
      <w:r>
        <w:rPr>
          <w:rFonts w:hint="eastAsia"/>
          <w:color w:val="000000" w:themeColor="text1"/>
          <w:sz w:val="24"/>
          <w:szCs w:val="24"/>
        </w:rPr>
        <w:t>界面设计</w:t>
      </w:r>
    </w:p>
    <w:p w14:paraId="34ABCEBC" w14:textId="244DCDEB" w:rsidR="00E564CC" w:rsidRDefault="00A42B5C" w:rsidP="00E564CC">
      <w:r w:rsidRPr="0046457D">
        <w:rPr>
          <w:rFonts w:hAnsi="宋体"/>
          <w:noProof/>
        </w:rPr>
        <w:drawing>
          <wp:inline distT="0" distB="0" distL="0" distR="0" wp14:anchorId="7BA88233" wp14:editId="44E52125">
            <wp:extent cx="5274310" cy="2677766"/>
            <wp:effectExtent l="0" t="0" r="254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2677766"/>
                    </a:xfrm>
                    <a:prstGeom prst="rect">
                      <a:avLst/>
                    </a:prstGeom>
                    <a:noFill/>
                    <a:ln>
                      <a:noFill/>
                    </a:ln>
                  </pic:spPr>
                </pic:pic>
              </a:graphicData>
            </a:graphic>
          </wp:inline>
        </w:drawing>
      </w:r>
    </w:p>
    <w:p w14:paraId="798D724F" w14:textId="77020B1B" w:rsidR="005A0EE3" w:rsidRPr="00F21A2B" w:rsidRDefault="005A0EE3" w:rsidP="005A0EE3">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6</w:t>
      </w:r>
      <w:r>
        <w:rPr>
          <w:rFonts w:ascii="黑体" w:eastAsia="黑体" w:hAnsi="黑体"/>
          <w:b/>
        </w:rPr>
        <w:t xml:space="preserve"> </w:t>
      </w:r>
      <w:r>
        <w:rPr>
          <w:rFonts w:hAnsi="宋体" w:hint="eastAsia"/>
          <w:b/>
          <w:szCs w:val="24"/>
        </w:rPr>
        <w:t>干扰投诉设置界面</w:t>
      </w:r>
    </w:p>
    <w:p w14:paraId="3E26E13B" w14:textId="77777777" w:rsidR="00E564CC" w:rsidRDefault="00E564CC" w:rsidP="00E564CC">
      <w:pPr>
        <w:pStyle w:val="5"/>
        <w:rPr>
          <w:color w:val="000000" w:themeColor="text1"/>
          <w:sz w:val="24"/>
          <w:szCs w:val="24"/>
        </w:rPr>
      </w:pPr>
      <w:r>
        <w:rPr>
          <w:rFonts w:hint="eastAsia"/>
          <w:color w:val="000000" w:themeColor="text1"/>
          <w:sz w:val="24"/>
          <w:szCs w:val="24"/>
        </w:rPr>
        <w:t>功能分析</w:t>
      </w:r>
    </w:p>
    <w:p w14:paraId="449C87EB" w14:textId="77777777" w:rsidR="00A42B5C" w:rsidRPr="00A42B5C" w:rsidRDefault="00A42B5C" w:rsidP="00A42B5C">
      <w:pPr>
        <w:pStyle w:val="InfoBlue"/>
      </w:pPr>
      <w:r w:rsidRPr="00A42B5C">
        <w:rPr>
          <w:rFonts w:hint="eastAsia"/>
        </w:rPr>
        <w:t>投诉信息由一体化平台提供查询接口，与公用基站相关的投诉信息列表显示。按系统设置自动分页显示。点击每条投诉信息可以查看投诉详情。</w:t>
      </w:r>
    </w:p>
    <w:p w14:paraId="0AAE5BEC" w14:textId="77777777" w:rsidR="00E564CC" w:rsidRDefault="00E564CC" w:rsidP="00E564CC">
      <w:pPr>
        <w:pStyle w:val="5"/>
        <w:rPr>
          <w:color w:val="000000" w:themeColor="text1"/>
          <w:sz w:val="24"/>
          <w:szCs w:val="24"/>
        </w:rPr>
      </w:pPr>
      <w:r>
        <w:rPr>
          <w:rFonts w:hint="eastAsia"/>
          <w:color w:val="000000" w:themeColor="text1"/>
          <w:sz w:val="24"/>
          <w:szCs w:val="24"/>
        </w:rPr>
        <w:t>约束</w:t>
      </w:r>
    </w:p>
    <w:p w14:paraId="5E092E25" w14:textId="445D56E7" w:rsidR="00E564CC" w:rsidRDefault="00A42B5C" w:rsidP="00E564CC">
      <w:pPr>
        <w:pStyle w:val="InfoBlue"/>
      </w:pPr>
      <w:r>
        <w:rPr>
          <w:rFonts w:hint="eastAsia"/>
        </w:rPr>
        <w:t>城市地理地理信息系统</w:t>
      </w:r>
    </w:p>
    <w:p w14:paraId="16A4E2ED" w14:textId="0A6A9683" w:rsidR="00A42B5C" w:rsidRPr="00AC3760" w:rsidRDefault="00A42B5C" w:rsidP="00A42B5C">
      <w:pPr>
        <w:pStyle w:val="4"/>
        <w:rPr>
          <w:color w:val="000000" w:themeColor="text1"/>
          <w:sz w:val="24"/>
          <w:szCs w:val="24"/>
        </w:rPr>
      </w:pPr>
      <w:r>
        <w:rPr>
          <w:rFonts w:hint="eastAsia"/>
          <w:color w:val="000000" w:themeColor="text1"/>
          <w:sz w:val="24"/>
          <w:szCs w:val="24"/>
        </w:rPr>
        <w:t>文件管理【讨论】</w:t>
      </w:r>
    </w:p>
    <w:p w14:paraId="4EA25FCF" w14:textId="77777777" w:rsidR="00A42B5C" w:rsidRDefault="00A42B5C" w:rsidP="00A42B5C">
      <w:pPr>
        <w:pStyle w:val="5"/>
        <w:rPr>
          <w:color w:val="000000" w:themeColor="text1"/>
          <w:sz w:val="24"/>
          <w:szCs w:val="24"/>
        </w:rPr>
      </w:pPr>
      <w:r>
        <w:rPr>
          <w:rFonts w:hint="eastAsia"/>
          <w:color w:val="000000" w:themeColor="text1"/>
          <w:sz w:val="24"/>
          <w:szCs w:val="24"/>
        </w:rPr>
        <w:t>功能描述</w:t>
      </w:r>
    </w:p>
    <w:p w14:paraId="46426D81" w14:textId="2F80AF24" w:rsidR="00A42B5C" w:rsidRPr="00AF7C4D" w:rsidRDefault="00A42B5C" w:rsidP="00A42B5C">
      <w:pPr>
        <w:pStyle w:val="InfoBlue"/>
      </w:pPr>
      <w:r w:rsidRPr="00515765">
        <w:rPr>
          <w:rFonts w:hint="eastAsia"/>
          <w:szCs w:val="24"/>
        </w:rPr>
        <w:t>显示所有与公用基站系统相关的文件信息。</w:t>
      </w:r>
    </w:p>
    <w:p w14:paraId="7D6FB784" w14:textId="77777777" w:rsidR="00A42B5C" w:rsidRDefault="00A42B5C" w:rsidP="00A42B5C">
      <w:pPr>
        <w:pStyle w:val="5"/>
        <w:rPr>
          <w:color w:val="000000" w:themeColor="text1"/>
          <w:sz w:val="24"/>
          <w:szCs w:val="24"/>
        </w:rPr>
      </w:pPr>
      <w:r>
        <w:rPr>
          <w:rFonts w:hint="eastAsia"/>
          <w:color w:val="000000" w:themeColor="text1"/>
          <w:sz w:val="24"/>
          <w:szCs w:val="24"/>
        </w:rPr>
        <w:t>界面设计</w:t>
      </w:r>
    </w:p>
    <w:p w14:paraId="41E031FF" w14:textId="76CBB212" w:rsidR="00A42B5C" w:rsidRPr="00F21A2B" w:rsidRDefault="00A42B5C" w:rsidP="00A42B5C"/>
    <w:p w14:paraId="50EAE4F8" w14:textId="77777777" w:rsidR="00A42B5C" w:rsidRDefault="00A42B5C" w:rsidP="00A42B5C">
      <w:pPr>
        <w:pStyle w:val="5"/>
        <w:rPr>
          <w:color w:val="000000" w:themeColor="text1"/>
          <w:sz w:val="24"/>
          <w:szCs w:val="24"/>
        </w:rPr>
      </w:pPr>
      <w:r>
        <w:rPr>
          <w:rFonts w:hint="eastAsia"/>
          <w:color w:val="000000" w:themeColor="text1"/>
          <w:sz w:val="24"/>
          <w:szCs w:val="24"/>
        </w:rPr>
        <w:lastRenderedPageBreak/>
        <w:t>功能分析</w:t>
      </w:r>
    </w:p>
    <w:p w14:paraId="5E5ED60F" w14:textId="37EF37C2" w:rsidR="00A42B5C" w:rsidRPr="00A42B5C" w:rsidRDefault="00A42B5C" w:rsidP="00A42B5C">
      <w:pPr>
        <w:pStyle w:val="InfoBlue"/>
      </w:pPr>
      <w:r w:rsidRPr="00A42B5C">
        <w:rPr>
          <w:rFonts w:hint="eastAsia"/>
        </w:rPr>
        <w:t>文件管理功能由一体化平台提供服务接口</w:t>
      </w:r>
      <w:r w:rsidR="00BE212B">
        <w:rPr>
          <w:rFonts w:hint="eastAsia"/>
        </w:rPr>
        <w:t>与</w:t>
      </w:r>
      <w:r w:rsidRPr="00A42B5C">
        <w:rPr>
          <w:rFonts w:hint="eastAsia"/>
        </w:rPr>
        <w:t>一体化平台工作区网盘功能</w:t>
      </w:r>
      <w:r w:rsidR="00BE212B">
        <w:rPr>
          <w:rFonts w:hint="eastAsia"/>
        </w:rPr>
        <w:t>，</w:t>
      </w:r>
      <w:r w:rsidRPr="00A42B5C">
        <w:rPr>
          <w:rFonts w:hint="eastAsia"/>
        </w:rPr>
        <w:t>在公用基站系统里所有与公用基站相关文件树状列表显示，文件可以上传、下载、删除。</w:t>
      </w:r>
    </w:p>
    <w:p w14:paraId="7746E0BA" w14:textId="77777777" w:rsidR="00A42B5C" w:rsidRDefault="00A42B5C" w:rsidP="00A42B5C">
      <w:pPr>
        <w:pStyle w:val="5"/>
        <w:rPr>
          <w:color w:val="000000" w:themeColor="text1"/>
          <w:sz w:val="24"/>
          <w:szCs w:val="24"/>
        </w:rPr>
      </w:pPr>
      <w:r>
        <w:rPr>
          <w:rFonts w:hint="eastAsia"/>
          <w:color w:val="000000" w:themeColor="text1"/>
          <w:sz w:val="24"/>
          <w:szCs w:val="24"/>
        </w:rPr>
        <w:t>约束</w:t>
      </w:r>
    </w:p>
    <w:p w14:paraId="75283342" w14:textId="77777777" w:rsidR="00A42B5C" w:rsidRDefault="00A42B5C" w:rsidP="00A42B5C">
      <w:pPr>
        <w:pStyle w:val="InfoBlue"/>
      </w:pPr>
      <w:r>
        <w:rPr>
          <w:rFonts w:hint="eastAsia"/>
        </w:rPr>
        <w:t>无</w:t>
      </w:r>
    </w:p>
    <w:p w14:paraId="361CCEA5" w14:textId="2503FD51" w:rsidR="00A42B5C" w:rsidRPr="00AC3760" w:rsidRDefault="00A42B5C" w:rsidP="00A42B5C">
      <w:pPr>
        <w:pStyle w:val="4"/>
        <w:rPr>
          <w:color w:val="000000" w:themeColor="text1"/>
          <w:sz w:val="24"/>
          <w:szCs w:val="24"/>
        </w:rPr>
      </w:pPr>
      <w:r>
        <w:rPr>
          <w:rFonts w:hint="eastAsia"/>
          <w:color w:val="000000" w:themeColor="text1"/>
          <w:sz w:val="24"/>
          <w:szCs w:val="24"/>
        </w:rPr>
        <w:t>附件管理【讨论】</w:t>
      </w:r>
    </w:p>
    <w:p w14:paraId="0A306C7B" w14:textId="77777777" w:rsidR="00A42B5C" w:rsidRDefault="00A42B5C" w:rsidP="00A42B5C">
      <w:pPr>
        <w:pStyle w:val="5"/>
        <w:rPr>
          <w:color w:val="000000" w:themeColor="text1"/>
          <w:sz w:val="24"/>
          <w:szCs w:val="24"/>
        </w:rPr>
      </w:pPr>
      <w:r>
        <w:rPr>
          <w:rFonts w:hint="eastAsia"/>
          <w:color w:val="000000" w:themeColor="text1"/>
          <w:sz w:val="24"/>
          <w:szCs w:val="24"/>
        </w:rPr>
        <w:t>功能描述</w:t>
      </w:r>
    </w:p>
    <w:p w14:paraId="7EBE6AAB" w14:textId="00C9508E" w:rsidR="00A42B5C" w:rsidRPr="00AF7C4D" w:rsidRDefault="00BE212B" w:rsidP="00A42B5C">
      <w:pPr>
        <w:pStyle w:val="InfoBlue"/>
      </w:pPr>
      <w:r w:rsidRPr="00515765">
        <w:rPr>
          <w:rFonts w:hint="eastAsia"/>
          <w:szCs w:val="24"/>
        </w:rPr>
        <w:t>显示所有与公用基站系统相关的附件信息。</w:t>
      </w:r>
    </w:p>
    <w:p w14:paraId="6A0F26F7" w14:textId="77777777" w:rsidR="00A42B5C" w:rsidRDefault="00A42B5C" w:rsidP="00A42B5C">
      <w:pPr>
        <w:pStyle w:val="5"/>
        <w:rPr>
          <w:color w:val="000000" w:themeColor="text1"/>
          <w:sz w:val="24"/>
          <w:szCs w:val="24"/>
        </w:rPr>
      </w:pPr>
      <w:r>
        <w:rPr>
          <w:rFonts w:hint="eastAsia"/>
          <w:color w:val="000000" w:themeColor="text1"/>
          <w:sz w:val="24"/>
          <w:szCs w:val="24"/>
        </w:rPr>
        <w:t>界面设计</w:t>
      </w:r>
    </w:p>
    <w:p w14:paraId="6256D3E1" w14:textId="6F7E285C" w:rsidR="00A42B5C" w:rsidRDefault="00BE212B" w:rsidP="00A42B5C">
      <w:r w:rsidRPr="0046457D">
        <w:rPr>
          <w:rFonts w:hAnsi="宋体"/>
          <w:noProof/>
        </w:rPr>
        <w:drawing>
          <wp:inline distT="0" distB="0" distL="0" distR="0" wp14:anchorId="7F99A896" wp14:editId="519B50E8">
            <wp:extent cx="5658415" cy="12827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59392" cy="1282921"/>
                    </a:xfrm>
                    <a:prstGeom prst="rect">
                      <a:avLst/>
                    </a:prstGeom>
                    <a:noFill/>
                    <a:ln>
                      <a:noFill/>
                    </a:ln>
                  </pic:spPr>
                </pic:pic>
              </a:graphicData>
            </a:graphic>
          </wp:inline>
        </w:drawing>
      </w:r>
    </w:p>
    <w:p w14:paraId="2041A97C" w14:textId="387283B8" w:rsidR="005A0EE3" w:rsidRPr="00F21A2B" w:rsidRDefault="005A0EE3" w:rsidP="005A0EE3">
      <w:pPr>
        <w:spacing w:line="360" w:lineRule="auto"/>
        <w:ind w:firstLineChars="200" w:firstLine="422"/>
        <w:jc w:val="center"/>
      </w:pPr>
      <w:r w:rsidRPr="00CF49A6">
        <w:rPr>
          <w:rFonts w:ascii="黑体" w:eastAsia="黑体" w:hAnsi="黑体" w:hint="eastAsia"/>
          <w:b/>
        </w:rPr>
        <w:t>图</w:t>
      </w:r>
      <w:r>
        <w:rPr>
          <w:rFonts w:ascii="黑体" w:eastAsia="黑体" w:hAnsi="黑体" w:hint="eastAsia"/>
          <w:b/>
        </w:rPr>
        <w:t>57</w:t>
      </w:r>
      <w:r>
        <w:rPr>
          <w:rFonts w:ascii="黑体" w:eastAsia="黑体" w:hAnsi="黑体"/>
          <w:b/>
        </w:rPr>
        <w:t xml:space="preserve"> </w:t>
      </w:r>
      <w:r>
        <w:rPr>
          <w:rFonts w:hAnsi="宋体" w:hint="eastAsia"/>
          <w:b/>
          <w:szCs w:val="24"/>
        </w:rPr>
        <w:t>附件管理也年</w:t>
      </w:r>
    </w:p>
    <w:p w14:paraId="24710E63" w14:textId="77777777" w:rsidR="005A0EE3" w:rsidRPr="00F21A2B" w:rsidRDefault="005A0EE3" w:rsidP="00A42B5C"/>
    <w:p w14:paraId="380B4C22" w14:textId="77777777" w:rsidR="00A42B5C" w:rsidRDefault="00A42B5C" w:rsidP="00A42B5C">
      <w:pPr>
        <w:pStyle w:val="5"/>
        <w:rPr>
          <w:color w:val="000000" w:themeColor="text1"/>
          <w:sz w:val="24"/>
          <w:szCs w:val="24"/>
        </w:rPr>
      </w:pPr>
      <w:r>
        <w:rPr>
          <w:rFonts w:hint="eastAsia"/>
          <w:color w:val="000000" w:themeColor="text1"/>
          <w:sz w:val="24"/>
          <w:szCs w:val="24"/>
        </w:rPr>
        <w:t>功能分析</w:t>
      </w:r>
    </w:p>
    <w:p w14:paraId="5E696D11" w14:textId="0506351F" w:rsidR="00BE212B" w:rsidRPr="00BE212B" w:rsidRDefault="00BE212B" w:rsidP="00BE212B">
      <w:pPr>
        <w:pStyle w:val="InfoBlue"/>
      </w:pPr>
      <w:r>
        <w:rPr>
          <w:rFonts w:hint="eastAsia"/>
        </w:rPr>
        <w:t>1、</w:t>
      </w:r>
      <w:r w:rsidRPr="00BE212B">
        <w:rPr>
          <w:rFonts w:hint="eastAsia"/>
        </w:rPr>
        <w:t>列表显示附件类型：</w:t>
      </w:r>
      <w:r>
        <w:rPr>
          <w:rFonts w:hint="eastAsia"/>
        </w:rPr>
        <w:t>站址认定、电台执照、室外分布系统月度计划、室外分布系统电台执照；</w:t>
      </w:r>
    </w:p>
    <w:p w14:paraId="0D8A1FFD" w14:textId="2DE9CB37" w:rsidR="00BE212B" w:rsidRPr="00BE212B" w:rsidRDefault="00BE212B" w:rsidP="00BE212B">
      <w:pPr>
        <w:pStyle w:val="InfoBlue"/>
      </w:pPr>
      <w:r>
        <w:rPr>
          <w:rFonts w:hint="eastAsia"/>
        </w:rPr>
        <w:t>2、</w:t>
      </w:r>
      <w:r w:rsidRPr="00BE212B">
        <w:rPr>
          <w:rFonts w:hint="eastAsia"/>
        </w:rPr>
        <w:t>过滤条件：电台执照编号</w:t>
      </w:r>
      <w:r>
        <w:rPr>
          <w:rFonts w:hint="eastAsia"/>
        </w:rPr>
        <w:t>，可不限制；</w:t>
      </w:r>
    </w:p>
    <w:p w14:paraId="2A268574" w14:textId="7EA497EB" w:rsidR="00BE212B" w:rsidRDefault="00BE212B" w:rsidP="00BE212B">
      <w:pPr>
        <w:pStyle w:val="InfoBlue"/>
      </w:pPr>
      <w:r>
        <w:rPr>
          <w:rFonts w:hint="eastAsia"/>
        </w:rPr>
        <w:t>3、</w:t>
      </w:r>
      <w:r w:rsidRPr="00BE212B">
        <w:rPr>
          <w:rFonts w:hint="eastAsia"/>
        </w:rPr>
        <w:t>查询系统中所有符合查询条件的附</w:t>
      </w:r>
      <w:r>
        <w:rPr>
          <w:rFonts w:hint="eastAsia"/>
        </w:rPr>
        <w:t>件信息。附件信息列表显示，按系统设置自动分页显示；</w:t>
      </w:r>
    </w:p>
    <w:p w14:paraId="5866ECF7" w14:textId="6C32C02E" w:rsidR="00BE212B" w:rsidRPr="00BE212B" w:rsidRDefault="00BE212B" w:rsidP="00BE212B">
      <w:pPr>
        <w:pStyle w:val="InfoBlue"/>
      </w:pPr>
      <w:r>
        <w:rPr>
          <w:rFonts w:hint="eastAsia"/>
        </w:rPr>
        <w:t>4、附件提供下载；</w:t>
      </w:r>
    </w:p>
    <w:p w14:paraId="279F328B" w14:textId="77777777" w:rsidR="00A42B5C" w:rsidRDefault="00A42B5C" w:rsidP="00A42B5C">
      <w:pPr>
        <w:pStyle w:val="5"/>
        <w:rPr>
          <w:color w:val="000000" w:themeColor="text1"/>
          <w:sz w:val="24"/>
          <w:szCs w:val="24"/>
        </w:rPr>
      </w:pPr>
      <w:r>
        <w:rPr>
          <w:rFonts w:hint="eastAsia"/>
          <w:color w:val="000000" w:themeColor="text1"/>
          <w:sz w:val="24"/>
          <w:szCs w:val="24"/>
        </w:rPr>
        <w:t>约束</w:t>
      </w:r>
    </w:p>
    <w:p w14:paraId="01FB1BDD" w14:textId="2976018A" w:rsidR="00E564CC" w:rsidRPr="00E564CC" w:rsidRDefault="00563A95" w:rsidP="00563A95">
      <w:pPr>
        <w:pStyle w:val="InfoBlue"/>
      </w:pPr>
      <w:r>
        <w:rPr>
          <w:rFonts w:hint="eastAsia"/>
        </w:rPr>
        <w:t>审批过程中的附件文件；</w:t>
      </w:r>
    </w:p>
    <w:p w14:paraId="5DDA8187" w14:textId="661F8769" w:rsidR="00916A5A" w:rsidRPr="00FB6A54" w:rsidRDefault="006B4306" w:rsidP="006643F8">
      <w:pPr>
        <w:pStyle w:val="2"/>
        <w:rPr>
          <w:snapToGrid w:val="0"/>
          <w:color w:val="000000" w:themeColor="text1"/>
          <w:sz w:val="30"/>
          <w:szCs w:val="30"/>
        </w:rPr>
      </w:pPr>
      <w:r>
        <w:rPr>
          <w:rFonts w:hint="eastAsia"/>
          <w:snapToGrid w:val="0"/>
          <w:color w:val="000000" w:themeColor="text1"/>
          <w:sz w:val="30"/>
          <w:szCs w:val="30"/>
        </w:rPr>
        <w:t>地理信息系统</w:t>
      </w:r>
      <w:r w:rsidR="00274C07">
        <w:rPr>
          <w:rFonts w:hint="eastAsia"/>
          <w:snapToGrid w:val="0"/>
          <w:color w:val="000000" w:themeColor="text1"/>
          <w:sz w:val="30"/>
          <w:szCs w:val="30"/>
        </w:rPr>
        <w:t>展示</w:t>
      </w:r>
    </w:p>
    <w:p w14:paraId="04CBC38F" w14:textId="4753C6C9" w:rsidR="00E66578" w:rsidRPr="00E66578" w:rsidRDefault="00274C07" w:rsidP="00637157">
      <w:pPr>
        <w:pStyle w:val="InfoBlue"/>
      </w:pPr>
      <w:bookmarkStart w:id="95" w:name="OLE_LINK46"/>
      <w:bookmarkStart w:id="96" w:name="OLE_LINK47"/>
      <w:bookmarkStart w:id="97" w:name="OLE_LINK13"/>
      <w:bookmarkStart w:id="98" w:name="OLE_LINK43"/>
      <w:bookmarkStart w:id="99" w:name="OLE_LINK44"/>
      <w:bookmarkStart w:id="100" w:name="OLE_LINK45"/>
      <w:bookmarkStart w:id="101" w:name="OLE_LINK48"/>
      <w:bookmarkStart w:id="102" w:name="OLE_LINK49"/>
      <w:bookmarkStart w:id="103" w:name="OLE_LINK14"/>
      <w:bookmarkStart w:id="104" w:name="OLE_LINK15"/>
      <w:r w:rsidRPr="00274C07">
        <w:rPr>
          <w:rFonts w:hint="eastAsia"/>
        </w:rPr>
        <w:t>按照运营商、</w:t>
      </w:r>
      <w:bookmarkStart w:id="105" w:name="OLE_LINK9"/>
      <w:bookmarkStart w:id="106" w:name="OLE_LINK10"/>
      <w:r w:rsidRPr="00274C07">
        <w:rPr>
          <w:rFonts w:hint="eastAsia"/>
        </w:rPr>
        <w:t>站点</w:t>
      </w:r>
      <w:r w:rsidRPr="00274C07">
        <w:t>类型</w:t>
      </w:r>
      <w:bookmarkEnd w:id="105"/>
      <w:bookmarkEnd w:id="106"/>
      <w:r w:rsidRPr="00274C07">
        <w:rPr>
          <w:rFonts w:hint="eastAsia"/>
        </w:rPr>
        <w:t>进行</w:t>
      </w:r>
      <w:r w:rsidRPr="00274C07">
        <w:t>展示站点或规划。</w:t>
      </w:r>
      <w:r w:rsidRPr="00274C07">
        <w:rPr>
          <w:rFonts w:hint="eastAsia"/>
        </w:rPr>
        <w:t>其中运营商包括</w:t>
      </w:r>
      <w:r w:rsidRPr="00274C07">
        <w:t>：</w:t>
      </w:r>
      <w:r w:rsidRPr="00274C07">
        <w:rPr>
          <w:rFonts w:hint="eastAsia"/>
        </w:rPr>
        <w:t>移动、联</w:t>
      </w:r>
      <w:r w:rsidRPr="00274C07">
        <w:rPr>
          <w:rFonts w:hint="eastAsia"/>
        </w:rPr>
        <w:lastRenderedPageBreak/>
        <w:t>通、电信等；站点</w:t>
      </w:r>
      <w:r w:rsidRPr="00274C07">
        <w:t>类型</w:t>
      </w:r>
      <w:r w:rsidRPr="00274C07">
        <w:rPr>
          <w:rFonts w:hint="eastAsia"/>
        </w:rPr>
        <w:t>包括室内</w:t>
      </w:r>
      <w:r w:rsidRPr="00274C07">
        <w:t>分布系统、室外分布系统及</w:t>
      </w:r>
      <w:r w:rsidRPr="00274C07">
        <w:rPr>
          <w:rFonts w:hint="eastAsia"/>
        </w:rPr>
        <w:t>移动</w:t>
      </w:r>
      <w:r w:rsidRPr="00274C07">
        <w:t>基站等类型。</w:t>
      </w:r>
      <w:r w:rsidRPr="00274C07">
        <w:rPr>
          <w:rFonts w:hint="eastAsia"/>
        </w:rPr>
        <w:t>实现</w:t>
      </w:r>
      <w:r w:rsidRPr="00274C07">
        <w:t>界面</w:t>
      </w:r>
      <w:r w:rsidR="00E66578" w:rsidRPr="00274C07">
        <w:rPr>
          <w:rFonts w:hint="eastAsia"/>
        </w:rPr>
        <w:t>参见3.</w:t>
      </w:r>
      <w:r w:rsidR="004B1BCB">
        <w:rPr>
          <w:rFonts w:hint="eastAsia"/>
        </w:rPr>
        <w:t>2</w:t>
      </w:r>
      <w:r w:rsidR="00E66578" w:rsidRPr="00274C07">
        <w:rPr>
          <w:rFonts w:hint="eastAsia"/>
        </w:rPr>
        <w:t>.</w:t>
      </w:r>
      <w:r w:rsidR="004B1BCB">
        <w:rPr>
          <w:rFonts w:hint="eastAsia"/>
        </w:rPr>
        <w:t>8</w:t>
      </w:r>
      <w:r w:rsidR="00E66578" w:rsidRPr="00274C07">
        <w:rPr>
          <w:rFonts w:hint="eastAsia"/>
        </w:rPr>
        <w:t>台站分布章节</w:t>
      </w:r>
      <w:bookmarkStart w:id="107" w:name="OLE_LINK11"/>
      <w:bookmarkStart w:id="108" w:name="OLE_LINK12"/>
      <w:bookmarkEnd w:id="95"/>
      <w:bookmarkEnd w:id="96"/>
      <w:r w:rsidR="00E66578" w:rsidRPr="00274C07">
        <w:rPr>
          <w:rFonts w:hint="eastAsia"/>
        </w:rPr>
        <w:t>；</w:t>
      </w:r>
      <w:bookmarkEnd w:id="97"/>
      <w:bookmarkEnd w:id="98"/>
      <w:bookmarkEnd w:id="99"/>
      <w:bookmarkEnd w:id="100"/>
      <w:bookmarkEnd w:id="101"/>
      <w:bookmarkEnd w:id="102"/>
      <w:bookmarkEnd w:id="107"/>
      <w:bookmarkEnd w:id="108"/>
    </w:p>
    <w:p w14:paraId="259EA0FD" w14:textId="77777777" w:rsidR="00A35894" w:rsidRPr="00FB6A54" w:rsidRDefault="00A35894" w:rsidP="006643F8">
      <w:pPr>
        <w:pStyle w:val="1"/>
        <w:ind w:left="720" w:hanging="720"/>
        <w:rPr>
          <w:snapToGrid w:val="0"/>
          <w:color w:val="000000" w:themeColor="text1"/>
          <w:sz w:val="32"/>
          <w:szCs w:val="32"/>
        </w:rPr>
      </w:pPr>
      <w:bookmarkStart w:id="109" w:name="_Toc371341880"/>
      <w:bookmarkStart w:id="110" w:name="_Toc383614812"/>
      <w:bookmarkEnd w:id="103"/>
      <w:bookmarkEnd w:id="104"/>
      <w:r w:rsidRPr="00FB6A54">
        <w:rPr>
          <w:rFonts w:hint="eastAsia"/>
          <w:snapToGrid w:val="0"/>
          <w:color w:val="000000" w:themeColor="text1"/>
          <w:sz w:val="32"/>
          <w:szCs w:val="32"/>
        </w:rPr>
        <w:t>系统接口需求</w:t>
      </w:r>
      <w:bookmarkEnd w:id="109"/>
      <w:bookmarkEnd w:id="110"/>
    </w:p>
    <w:p w14:paraId="5192D909" w14:textId="652CA204" w:rsidR="006643F8" w:rsidRPr="00FB6A54" w:rsidRDefault="0079669E" w:rsidP="006643F8">
      <w:pPr>
        <w:pStyle w:val="2"/>
        <w:ind w:left="720" w:hanging="720"/>
        <w:rPr>
          <w:snapToGrid w:val="0"/>
          <w:color w:val="000000" w:themeColor="text1"/>
          <w:sz w:val="30"/>
          <w:szCs w:val="30"/>
        </w:rPr>
      </w:pPr>
      <w:bookmarkStart w:id="111" w:name="OLE_LINK50"/>
      <w:bookmarkStart w:id="112" w:name="OLE_LINK51"/>
      <w:bookmarkStart w:id="113" w:name="_Toc290042985"/>
      <w:bookmarkStart w:id="114" w:name="_Toc299626475"/>
      <w:bookmarkStart w:id="115" w:name="_Toc300047110"/>
      <w:bookmarkStart w:id="116" w:name="_Toc383614813"/>
      <w:r>
        <w:rPr>
          <w:rFonts w:hint="eastAsia"/>
          <w:snapToGrid w:val="0"/>
          <w:color w:val="000000" w:themeColor="text1"/>
          <w:sz w:val="30"/>
          <w:szCs w:val="30"/>
        </w:rPr>
        <w:t>统一</w:t>
      </w:r>
      <w:r w:rsidRPr="00FB6A54">
        <w:rPr>
          <w:rFonts w:hint="eastAsia"/>
          <w:snapToGrid w:val="0"/>
          <w:color w:val="000000" w:themeColor="text1"/>
          <w:sz w:val="30"/>
          <w:szCs w:val="30"/>
        </w:rPr>
        <w:t>验证接</w:t>
      </w:r>
      <w:bookmarkEnd w:id="111"/>
      <w:bookmarkEnd w:id="112"/>
      <w:r w:rsidRPr="00FB6A54">
        <w:rPr>
          <w:rFonts w:hint="eastAsia"/>
          <w:snapToGrid w:val="0"/>
          <w:color w:val="000000" w:themeColor="text1"/>
          <w:sz w:val="30"/>
          <w:szCs w:val="30"/>
        </w:rPr>
        <w:t>口</w:t>
      </w:r>
      <w:bookmarkEnd w:id="113"/>
      <w:bookmarkEnd w:id="114"/>
      <w:bookmarkEnd w:id="115"/>
      <w:bookmarkEnd w:id="116"/>
    </w:p>
    <w:p w14:paraId="099D00EB" w14:textId="7DDAAEC4" w:rsidR="006643F8" w:rsidRPr="00FB6A54" w:rsidRDefault="0079669E" w:rsidP="00637157">
      <w:pPr>
        <w:pStyle w:val="InfoBlue"/>
      </w:pPr>
      <w:r>
        <w:rPr>
          <w:rFonts w:hint="eastAsia"/>
        </w:rPr>
        <w:t>集成上海一体化平台统计认证平台，实现系统单点</w:t>
      </w:r>
      <w:r w:rsidR="006643F8" w:rsidRPr="00FB6A54">
        <w:rPr>
          <w:rFonts w:hint="eastAsia"/>
        </w:rPr>
        <w:t>登录</w:t>
      </w:r>
      <w:bookmarkStart w:id="117" w:name="OLE_LINK39"/>
      <w:bookmarkStart w:id="118" w:name="OLE_LINK40"/>
      <w:r w:rsidR="006643F8" w:rsidRPr="00FB6A54">
        <w:rPr>
          <w:rFonts w:hint="eastAsia"/>
        </w:rPr>
        <w:t>。</w:t>
      </w:r>
      <w:bookmarkEnd w:id="117"/>
      <w:bookmarkEnd w:id="118"/>
    </w:p>
    <w:p w14:paraId="6738F842" w14:textId="63B343AA" w:rsidR="007E7A8A" w:rsidRPr="00FB6A54" w:rsidRDefault="0079669E" w:rsidP="007E7A8A">
      <w:pPr>
        <w:pStyle w:val="2"/>
        <w:ind w:left="720" w:hanging="720"/>
        <w:rPr>
          <w:snapToGrid w:val="0"/>
          <w:color w:val="000000" w:themeColor="text1"/>
          <w:sz w:val="30"/>
          <w:szCs w:val="30"/>
        </w:rPr>
      </w:pPr>
      <w:r>
        <w:rPr>
          <w:rFonts w:hint="eastAsia"/>
          <w:snapToGrid w:val="0"/>
          <w:color w:val="000000" w:themeColor="text1"/>
          <w:sz w:val="30"/>
          <w:szCs w:val="30"/>
        </w:rPr>
        <w:t>地理信息系统</w:t>
      </w:r>
    </w:p>
    <w:p w14:paraId="0F98E15C" w14:textId="5E66EED3" w:rsidR="007E7A8A" w:rsidRPr="00FB6A54" w:rsidRDefault="00CD5227" w:rsidP="00637157">
      <w:pPr>
        <w:pStyle w:val="InfoBlue"/>
      </w:pPr>
      <w:r>
        <w:rPr>
          <w:rFonts w:hint="eastAsia"/>
        </w:rPr>
        <w:t>集成</w:t>
      </w:r>
      <w:r w:rsidR="0079669E">
        <w:rPr>
          <w:rFonts w:hint="eastAsia"/>
        </w:rPr>
        <w:t>上海</w:t>
      </w:r>
      <w:r>
        <w:rPr>
          <w:rFonts w:hint="eastAsia"/>
        </w:rPr>
        <w:t>城市地理信息系统发展有限公司的地理信息系统</w:t>
      </w:r>
      <w:bookmarkStart w:id="119" w:name="OLE_LINK16"/>
      <w:bookmarkStart w:id="120" w:name="OLE_LINK17"/>
      <w:r w:rsidR="007E7A8A" w:rsidRPr="00FB6A54">
        <w:t>。</w:t>
      </w:r>
      <w:bookmarkEnd w:id="119"/>
      <w:bookmarkEnd w:id="120"/>
    </w:p>
    <w:p w14:paraId="5B041413" w14:textId="77777777" w:rsidR="00D71571" w:rsidRPr="00FB6A54" w:rsidRDefault="00D71571" w:rsidP="00D71571">
      <w:pPr>
        <w:pStyle w:val="1"/>
        <w:ind w:left="720" w:hanging="720"/>
        <w:rPr>
          <w:snapToGrid w:val="0"/>
          <w:color w:val="000000" w:themeColor="text1"/>
          <w:sz w:val="32"/>
          <w:szCs w:val="32"/>
        </w:rPr>
      </w:pPr>
      <w:bookmarkStart w:id="121" w:name="_Toc371341881"/>
      <w:bookmarkStart w:id="122" w:name="_Toc383614817"/>
      <w:r w:rsidRPr="00FB6A54">
        <w:rPr>
          <w:rFonts w:hint="eastAsia"/>
          <w:snapToGrid w:val="0"/>
          <w:color w:val="000000" w:themeColor="text1"/>
          <w:sz w:val="32"/>
          <w:szCs w:val="32"/>
        </w:rPr>
        <w:t>环境要求</w:t>
      </w:r>
      <w:bookmarkEnd w:id="121"/>
      <w:bookmarkEnd w:id="122"/>
    </w:p>
    <w:p w14:paraId="468314A3" w14:textId="77777777" w:rsidR="003124CE" w:rsidRPr="00FB6A54" w:rsidRDefault="00220C73" w:rsidP="003124CE">
      <w:pPr>
        <w:pStyle w:val="af9"/>
        <w:spacing w:line="360" w:lineRule="auto"/>
        <w:rPr>
          <w:rFonts w:cs="宋体"/>
          <w:b/>
          <w:color w:val="000000" w:themeColor="text1"/>
          <w:lang w:eastAsia="zh-CN"/>
        </w:rPr>
      </w:pPr>
      <w:r w:rsidRPr="00FB6A54">
        <w:rPr>
          <w:rFonts w:cs="宋体"/>
          <w:b/>
          <w:color w:val="000000" w:themeColor="text1"/>
        </w:rPr>
        <w:t>服务</w:t>
      </w:r>
      <w:r w:rsidR="003124CE" w:rsidRPr="00FB6A54">
        <w:rPr>
          <w:rFonts w:cs="宋体" w:hint="eastAsia"/>
          <w:b/>
          <w:color w:val="000000" w:themeColor="text1"/>
          <w:lang w:eastAsia="zh-CN"/>
        </w:rPr>
        <w:t>端</w:t>
      </w:r>
    </w:p>
    <w:p w14:paraId="2DBB9518" w14:textId="77777777" w:rsidR="00220C73" w:rsidRPr="00FB6A54" w:rsidRDefault="00220C73" w:rsidP="00220C73">
      <w:pPr>
        <w:pStyle w:val="af9"/>
        <w:spacing w:line="360" w:lineRule="auto"/>
        <w:rPr>
          <w:rFonts w:cs="宋体"/>
          <w:color w:val="000000" w:themeColor="text1"/>
        </w:rPr>
      </w:pPr>
      <w:r w:rsidRPr="00FB6A54">
        <w:rPr>
          <w:rFonts w:cs="宋体"/>
          <w:color w:val="000000" w:themeColor="text1"/>
        </w:rPr>
        <w:t>软件：</w:t>
      </w:r>
    </w:p>
    <w:p w14:paraId="1053986E" w14:textId="77777777"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Microsoft Windows Server 2008</w:t>
      </w:r>
    </w:p>
    <w:p w14:paraId="720B7E36" w14:textId="77777777"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Oracle 10g</w:t>
      </w:r>
      <w:r w:rsidRPr="00FB6A54">
        <w:rPr>
          <w:color w:val="000000" w:themeColor="text1"/>
        </w:rPr>
        <w:t>简体中文标准版</w:t>
      </w:r>
      <w:r w:rsidRPr="00FB6A54">
        <w:rPr>
          <w:rFonts w:cs="宋体"/>
          <w:color w:val="000000" w:themeColor="text1"/>
        </w:rPr>
        <w:t>；</w:t>
      </w:r>
    </w:p>
    <w:p w14:paraId="3DF5DE0B" w14:textId="77777777"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IIS 7.0；</w:t>
      </w:r>
    </w:p>
    <w:p w14:paraId="1C5432BA" w14:textId="3244470F"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NET Framework 4.0, ASP.Net MVC 3</w:t>
      </w:r>
      <w:r w:rsidR="0058285F">
        <w:rPr>
          <w:rFonts w:cs="宋体" w:hint="eastAsia"/>
          <w:color w:val="000000" w:themeColor="text1"/>
          <w:lang w:eastAsia="zh-CN"/>
        </w:rPr>
        <w:t>；</w:t>
      </w:r>
    </w:p>
    <w:p w14:paraId="652ABE2B" w14:textId="77777777" w:rsidR="00220C73" w:rsidRPr="00FB6A54" w:rsidRDefault="00220C73" w:rsidP="00220C73">
      <w:pPr>
        <w:pStyle w:val="af9"/>
        <w:spacing w:line="360" w:lineRule="auto"/>
        <w:rPr>
          <w:rFonts w:cs="宋体"/>
          <w:color w:val="000000" w:themeColor="text1"/>
        </w:rPr>
      </w:pPr>
      <w:r w:rsidRPr="00FB6A54">
        <w:rPr>
          <w:rFonts w:cs="宋体"/>
          <w:color w:val="000000" w:themeColor="text1"/>
        </w:rPr>
        <w:tab/>
        <w:t>硬件（建议配置）：</w:t>
      </w:r>
    </w:p>
    <w:p w14:paraId="33CE6518" w14:textId="77777777"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处理器: 六核至强E5-2620/3.46G/15MB/1333MHz</w:t>
      </w:r>
    </w:p>
    <w:p w14:paraId="10090BA9" w14:textId="77777777"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内存：32GB/1333MHz</w:t>
      </w:r>
    </w:p>
    <w:p w14:paraId="4610FFE0" w14:textId="23AF3655"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存储： 8*1000GB 7200rpm 2.5-inch SFF Slim-HS HDD硬盘</w:t>
      </w:r>
      <w:r w:rsidR="0058285F">
        <w:rPr>
          <w:rFonts w:cs="宋体" w:hint="eastAsia"/>
          <w:color w:val="000000" w:themeColor="text1"/>
          <w:lang w:eastAsia="zh-CN"/>
        </w:rPr>
        <w:t>；</w:t>
      </w:r>
    </w:p>
    <w:p w14:paraId="15351808" w14:textId="0453F373"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阵列卡：ServerRAID/M5110E,支持RAID5</w:t>
      </w:r>
      <w:r w:rsidR="0058285F">
        <w:rPr>
          <w:rFonts w:cs="宋体" w:hint="eastAsia"/>
          <w:color w:val="000000" w:themeColor="text1"/>
          <w:lang w:eastAsia="zh-CN"/>
        </w:rPr>
        <w:t>；</w:t>
      </w:r>
    </w:p>
    <w:p w14:paraId="30E7B4B6" w14:textId="0066D708"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网卡：集成4个端口千兆网卡</w:t>
      </w:r>
      <w:r w:rsidR="0058285F">
        <w:rPr>
          <w:rFonts w:cs="宋体" w:hint="eastAsia"/>
          <w:color w:val="000000" w:themeColor="text1"/>
          <w:lang w:eastAsia="zh-CN"/>
        </w:rPr>
        <w:t>；</w:t>
      </w:r>
    </w:p>
    <w:p w14:paraId="440C80BC" w14:textId="77777777" w:rsidR="00220C73" w:rsidRPr="00FB6A54" w:rsidRDefault="00220C73" w:rsidP="00220C73">
      <w:pPr>
        <w:pStyle w:val="af9"/>
        <w:spacing w:line="360" w:lineRule="auto"/>
        <w:ind w:left="0" w:firstLine="360"/>
        <w:rPr>
          <w:rFonts w:cs="宋体"/>
          <w:b/>
          <w:color w:val="000000" w:themeColor="text1"/>
        </w:rPr>
      </w:pPr>
      <w:r w:rsidRPr="00FB6A54">
        <w:rPr>
          <w:rFonts w:cs="宋体"/>
          <w:b/>
          <w:color w:val="000000" w:themeColor="text1"/>
        </w:rPr>
        <w:t>客户端</w:t>
      </w:r>
    </w:p>
    <w:p w14:paraId="2EB3853D" w14:textId="77777777" w:rsidR="00220C73" w:rsidRPr="00FB6A54" w:rsidRDefault="00220C73" w:rsidP="00220C73">
      <w:pPr>
        <w:pStyle w:val="af9"/>
        <w:spacing w:line="360" w:lineRule="auto"/>
        <w:ind w:left="0" w:firstLine="360"/>
        <w:rPr>
          <w:rFonts w:cs="宋体"/>
          <w:color w:val="000000" w:themeColor="text1"/>
        </w:rPr>
      </w:pPr>
      <w:r w:rsidRPr="00FB6A54">
        <w:rPr>
          <w:rFonts w:cs="宋体"/>
          <w:color w:val="000000" w:themeColor="text1"/>
        </w:rPr>
        <w:t>软件：</w:t>
      </w:r>
    </w:p>
    <w:p w14:paraId="380B3FF0" w14:textId="77777777"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Microsoft Windows XP或Microsoft Windows</w:t>
      </w:r>
      <w:r w:rsidRPr="00FB6A54">
        <w:rPr>
          <w:rFonts w:cs="宋体" w:hint="eastAsia"/>
          <w:color w:val="000000" w:themeColor="text1"/>
          <w:lang w:eastAsia="zh-CN"/>
        </w:rPr>
        <w:t xml:space="preserve"> 7</w:t>
      </w:r>
      <w:r w:rsidRPr="00FB6A54">
        <w:rPr>
          <w:rFonts w:cs="宋体"/>
          <w:color w:val="000000" w:themeColor="text1"/>
        </w:rPr>
        <w:t>；</w:t>
      </w:r>
    </w:p>
    <w:p w14:paraId="22A0BEAB" w14:textId="09AA2C0F" w:rsidR="00220C73" w:rsidRPr="00FB6A54" w:rsidRDefault="00220C73" w:rsidP="00220C73">
      <w:pPr>
        <w:pStyle w:val="af9"/>
        <w:spacing w:line="360" w:lineRule="auto"/>
        <w:ind w:left="1145"/>
        <w:rPr>
          <w:rFonts w:cs="宋体"/>
          <w:color w:val="000000" w:themeColor="text1"/>
        </w:rPr>
      </w:pPr>
      <w:r w:rsidRPr="00FB6A54">
        <w:rPr>
          <w:rFonts w:cs="宋体"/>
          <w:color w:val="000000" w:themeColor="text1"/>
        </w:rPr>
        <w:t>IE(8.0</w:t>
      </w:r>
      <w:r w:rsidRPr="00FB6A54">
        <w:rPr>
          <w:rFonts w:cs="宋体" w:hint="eastAsia"/>
          <w:color w:val="000000" w:themeColor="text1"/>
          <w:lang w:eastAsia="zh-CN"/>
        </w:rPr>
        <w:t>、9.0</w:t>
      </w:r>
      <w:r w:rsidRPr="00FB6A54">
        <w:rPr>
          <w:rFonts w:cs="宋体"/>
          <w:color w:val="000000" w:themeColor="text1"/>
        </w:rPr>
        <w:t>)、Chrome（谷歌浏览器</w:t>
      </w:r>
      <w:r w:rsidRPr="00FB6A54">
        <w:rPr>
          <w:rFonts w:cs="宋体" w:hint="eastAsia"/>
          <w:color w:val="000000" w:themeColor="text1"/>
          <w:lang w:eastAsia="zh-CN"/>
        </w:rPr>
        <w:t>16.0~20.0</w:t>
      </w:r>
      <w:r w:rsidRPr="00FB6A54">
        <w:rPr>
          <w:rFonts w:cs="宋体"/>
          <w:color w:val="000000" w:themeColor="text1"/>
        </w:rPr>
        <w:t>）、Firefox(火狐浏览器</w:t>
      </w:r>
      <w:r w:rsidRPr="00FB6A54">
        <w:rPr>
          <w:rFonts w:cs="宋体" w:hint="eastAsia"/>
          <w:color w:val="000000" w:themeColor="text1"/>
          <w:lang w:eastAsia="zh-CN"/>
        </w:rPr>
        <w:t>8.0~12.0</w:t>
      </w:r>
      <w:r w:rsidRPr="00FB6A54">
        <w:rPr>
          <w:rFonts w:cs="宋体"/>
          <w:color w:val="000000" w:themeColor="text1"/>
        </w:rPr>
        <w:t>)</w:t>
      </w:r>
      <w:r w:rsidR="0058285F">
        <w:rPr>
          <w:rFonts w:cs="宋体" w:hint="eastAsia"/>
          <w:color w:val="000000" w:themeColor="text1"/>
          <w:lang w:eastAsia="zh-CN"/>
        </w:rPr>
        <w:t>；</w:t>
      </w:r>
    </w:p>
    <w:p w14:paraId="0BBF6FDB" w14:textId="77777777" w:rsidR="00220C73" w:rsidRPr="00FB6A54" w:rsidRDefault="003124CE" w:rsidP="00220C73">
      <w:pPr>
        <w:pStyle w:val="af9"/>
        <w:spacing w:line="360" w:lineRule="auto"/>
        <w:rPr>
          <w:rFonts w:cs="宋体"/>
          <w:color w:val="000000" w:themeColor="text1"/>
        </w:rPr>
      </w:pPr>
      <w:r w:rsidRPr="00FB6A54">
        <w:rPr>
          <w:rFonts w:cs="宋体" w:hint="eastAsia"/>
          <w:color w:val="000000" w:themeColor="text1"/>
          <w:lang w:eastAsia="zh-CN"/>
        </w:rPr>
        <w:t>硬件</w:t>
      </w:r>
      <w:r w:rsidR="00220C73" w:rsidRPr="00FB6A54">
        <w:rPr>
          <w:rFonts w:cs="宋体"/>
          <w:color w:val="000000" w:themeColor="text1"/>
        </w:rPr>
        <w:t>：</w:t>
      </w:r>
    </w:p>
    <w:p w14:paraId="4A32CDD8" w14:textId="77777777" w:rsidR="003124CE" w:rsidRPr="00FB6A54" w:rsidRDefault="00220C73" w:rsidP="003124CE">
      <w:pPr>
        <w:pStyle w:val="af9"/>
        <w:spacing w:line="360" w:lineRule="auto"/>
        <w:rPr>
          <w:rFonts w:cs="宋体"/>
          <w:color w:val="000000" w:themeColor="text1"/>
          <w:lang w:eastAsia="zh-CN"/>
        </w:rPr>
      </w:pPr>
      <w:r w:rsidRPr="00FB6A54">
        <w:rPr>
          <w:rFonts w:cs="宋体"/>
          <w:color w:val="000000" w:themeColor="text1"/>
        </w:rPr>
        <w:lastRenderedPageBreak/>
        <w:tab/>
      </w:r>
      <w:r w:rsidRPr="00FB6A54">
        <w:rPr>
          <w:rFonts w:cs="宋体"/>
          <w:color w:val="000000" w:themeColor="text1"/>
        </w:rPr>
        <w:tab/>
        <w:t>处理器：x86, 双核，主频&gt;=2.9G</w:t>
      </w:r>
      <w:r w:rsidR="003124CE" w:rsidRPr="00FB6A54">
        <w:rPr>
          <w:rFonts w:cs="宋体" w:hint="eastAsia"/>
          <w:color w:val="000000" w:themeColor="text1"/>
          <w:lang w:eastAsia="zh-CN"/>
        </w:rPr>
        <w:t>；</w:t>
      </w:r>
    </w:p>
    <w:p w14:paraId="1A0FB488" w14:textId="77777777" w:rsidR="00D71571" w:rsidRPr="00FB6A54" w:rsidRDefault="00220C73" w:rsidP="003124CE">
      <w:pPr>
        <w:pStyle w:val="af9"/>
        <w:spacing w:line="360" w:lineRule="auto"/>
        <w:ind w:leftChars="171" w:left="359" w:firstLineChars="200" w:firstLine="480"/>
        <w:rPr>
          <w:color w:val="000000" w:themeColor="text1"/>
        </w:rPr>
      </w:pPr>
      <w:r w:rsidRPr="00FB6A54">
        <w:rPr>
          <w:rFonts w:cs="宋体"/>
          <w:color w:val="000000" w:themeColor="text1"/>
        </w:rPr>
        <w:t>内存：2 GB或以上；</w:t>
      </w:r>
    </w:p>
    <w:p w14:paraId="678D8FCF" w14:textId="77777777" w:rsidR="007F6833" w:rsidRPr="00FB6A54" w:rsidRDefault="00A35894" w:rsidP="00A35894">
      <w:pPr>
        <w:pStyle w:val="1"/>
        <w:ind w:left="720" w:hanging="720"/>
        <w:rPr>
          <w:snapToGrid w:val="0"/>
          <w:color w:val="000000" w:themeColor="text1"/>
          <w:sz w:val="32"/>
          <w:szCs w:val="32"/>
        </w:rPr>
      </w:pPr>
      <w:bookmarkStart w:id="123" w:name="_Toc290120602"/>
      <w:bookmarkStart w:id="124" w:name="_Toc371341886"/>
      <w:bookmarkStart w:id="125" w:name="_Toc383614819"/>
      <w:r w:rsidRPr="00FB6A54">
        <w:rPr>
          <w:rFonts w:hint="eastAsia"/>
          <w:snapToGrid w:val="0"/>
          <w:color w:val="000000" w:themeColor="text1"/>
          <w:sz w:val="32"/>
          <w:szCs w:val="32"/>
        </w:rPr>
        <w:t>系统</w:t>
      </w:r>
      <w:r w:rsidR="00D71571" w:rsidRPr="00FB6A54">
        <w:rPr>
          <w:rFonts w:hint="eastAsia"/>
          <w:snapToGrid w:val="0"/>
          <w:color w:val="000000" w:themeColor="text1"/>
          <w:sz w:val="32"/>
          <w:szCs w:val="32"/>
        </w:rPr>
        <w:t>非功能</w:t>
      </w:r>
      <w:r w:rsidR="007F6833" w:rsidRPr="00FB6A54">
        <w:rPr>
          <w:rFonts w:hint="eastAsia"/>
          <w:snapToGrid w:val="0"/>
          <w:color w:val="000000" w:themeColor="text1"/>
          <w:sz w:val="32"/>
          <w:szCs w:val="32"/>
        </w:rPr>
        <w:t>需求</w:t>
      </w:r>
      <w:bookmarkEnd w:id="123"/>
      <w:bookmarkEnd w:id="124"/>
      <w:bookmarkEnd w:id="125"/>
    </w:p>
    <w:p w14:paraId="3CD2E033" w14:textId="77777777" w:rsidR="006643F8" w:rsidRPr="00FB6A54" w:rsidRDefault="006643F8" w:rsidP="006643F8">
      <w:pPr>
        <w:pStyle w:val="2"/>
        <w:ind w:left="720" w:hanging="720"/>
        <w:rPr>
          <w:snapToGrid w:val="0"/>
          <w:color w:val="000000" w:themeColor="text1"/>
          <w:sz w:val="30"/>
          <w:szCs w:val="30"/>
        </w:rPr>
      </w:pPr>
      <w:bookmarkStart w:id="126" w:name="_Toc290042987"/>
      <w:bookmarkStart w:id="127" w:name="_Toc299626477"/>
      <w:bookmarkStart w:id="128" w:name="_Toc300047112"/>
      <w:bookmarkStart w:id="129" w:name="_Toc383614820"/>
      <w:r w:rsidRPr="00FB6A54">
        <w:rPr>
          <w:rFonts w:hint="eastAsia"/>
          <w:snapToGrid w:val="0"/>
          <w:color w:val="000000" w:themeColor="text1"/>
          <w:sz w:val="30"/>
          <w:szCs w:val="30"/>
        </w:rPr>
        <w:t>界面需求</w:t>
      </w:r>
      <w:bookmarkEnd w:id="126"/>
      <w:bookmarkEnd w:id="127"/>
      <w:bookmarkEnd w:id="128"/>
      <w:bookmarkEnd w:id="129"/>
    </w:p>
    <w:p w14:paraId="00EFE2DE" w14:textId="7E25D37D" w:rsidR="006643F8" w:rsidRPr="00FB6A54" w:rsidRDefault="006643F8" w:rsidP="00637157">
      <w:pPr>
        <w:pStyle w:val="InfoBlue"/>
      </w:pPr>
      <w:r w:rsidRPr="00FB6A54">
        <w:rPr>
          <w:rFonts w:hint="eastAsia"/>
        </w:rPr>
        <w:t>简洁大方，操作方便，</w:t>
      </w:r>
      <w:r w:rsidR="00CD5227">
        <w:rPr>
          <w:rFonts w:hint="eastAsia"/>
        </w:rPr>
        <w:t>与上海一体化平台各</w:t>
      </w:r>
      <w:r w:rsidRPr="00FB6A54">
        <w:rPr>
          <w:rFonts w:hint="eastAsia"/>
        </w:rPr>
        <w:t>系统统一界面风格。</w:t>
      </w:r>
    </w:p>
    <w:p w14:paraId="0DDF0610" w14:textId="77777777" w:rsidR="00A35894" w:rsidRPr="00FB6A54" w:rsidRDefault="00A35894" w:rsidP="00A35894">
      <w:pPr>
        <w:pStyle w:val="2"/>
        <w:ind w:left="720" w:hanging="720"/>
        <w:rPr>
          <w:snapToGrid w:val="0"/>
          <w:color w:val="000000" w:themeColor="text1"/>
          <w:sz w:val="30"/>
          <w:szCs w:val="30"/>
        </w:rPr>
      </w:pPr>
      <w:bookmarkStart w:id="130" w:name="_Toc371341887"/>
      <w:bookmarkStart w:id="131" w:name="_Toc383614821"/>
      <w:r w:rsidRPr="00FB6A54">
        <w:rPr>
          <w:rFonts w:hint="eastAsia"/>
          <w:snapToGrid w:val="0"/>
          <w:color w:val="000000" w:themeColor="text1"/>
          <w:sz w:val="30"/>
          <w:szCs w:val="30"/>
        </w:rPr>
        <w:t>安全性</w:t>
      </w:r>
      <w:bookmarkEnd w:id="130"/>
      <w:bookmarkEnd w:id="131"/>
    </w:p>
    <w:p w14:paraId="3FF85C1F" w14:textId="7A9F8E5E" w:rsidR="00A552D6" w:rsidRPr="00FB6A54" w:rsidRDefault="00A552D6" w:rsidP="00637157">
      <w:pPr>
        <w:pStyle w:val="InfoBlue"/>
      </w:pPr>
      <w:r w:rsidRPr="00FB6A54">
        <w:rPr>
          <w:rFonts w:hint="eastAsia"/>
        </w:rPr>
        <w:t>只有经过</w:t>
      </w:r>
      <w:r w:rsidR="00CD5227">
        <w:rPr>
          <w:rFonts w:hint="eastAsia"/>
        </w:rPr>
        <w:t>统一认证</w:t>
      </w:r>
      <w:r w:rsidRPr="00FB6A54">
        <w:rPr>
          <w:rFonts w:hint="eastAsia"/>
        </w:rPr>
        <w:t>的用户才可以使用系统，用户只能使用被授权的功能，只能访问被授权的数据。</w:t>
      </w:r>
    </w:p>
    <w:p w14:paraId="5625AEE6" w14:textId="059BB2E2" w:rsidR="00CD5227" w:rsidRDefault="00A552D6" w:rsidP="00637157">
      <w:pPr>
        <w:pStyle w:val="InfoBlue"/>
      </w:pPr>
      <w:r w:rsidRPr="00FB6A54">
        <w:rPr>
          <w:rFonts w:hint="eastAsia"/>
        </w:rPr>
        <w:t>系统能记录所有需审核的用户操作日志，以用于系统的安全审核</w:t>
      </w:r>
      <w:r w:rsidR="0058285F">
        <w:rPr>
          <w:rFonts w:hint="eastAsia"/>
        </w:rPr>
        <w:t>；</w:t>
      </w:r>
    </w:p>
    <w:p w14:paraId="20B964C2" w14:textId="0B7565CE" w:rsidR="00CD5227" w:rsidRPr="00CD5227" w:rsidRDefault="00CD5227" w:rsidP="00637157">
      <w:pPr>
        <w:pStyle w:val="InfoBlue"/>
      </w:pPr>
      <w:r>
        <w:rPr>
          <w:rFonts w:hint="eastAsia"/>
        </w:rPr>
        <w:t>系统编码要符合三级等保规定；</w:t>
      </w:r>
    </w:p>
    <w:p w14:paraId="40CC61B1" w14:textId="77777777" w:rsidR="00A35894" w:rsidRPr="00FB6A54" w:rsidRDefault="00F53F53" w:rsidP="00F53F53">
      <w:pPr>
        <w:pStyle w:val="2"/>
        <w:ind w:left="720" w:hanging="720"/>
        <w:rPr>
          <w:snapToGrid w:val="0"/>
          <w:color w:val="000000" w:themeColor="text1"/>
          <w:sz w:val="30"/>
          <w:szCs w:val="30"/>
        </w:rPr>
      </w:pPr>
      <w:bookmarkStart w:id="132" w:name="_Toc371341888"/>
      <w:bookmarkStart w:id="133" w:name="_Toc383614822"/>
      <w:r w:rsidRPr="00FB6A54">
        <w:rPr>
          <w:rFonts w:hint="eastAsia"/>
          <w:snapToGrid w:val="0"/>
          <w:color w:val="000000" w:themeColor="text1"/>
          <w:sz w:val="30"/>
          <w:szCs w:val="30"/>
        </w:rPr>
        <w:t>性能</w:t>
      </w:r>
      <w:bookmarkEnd w:id="132"/>
      <w:bookmarkEnd w:id="133"/>
    </w:p>
    <w:p w14:paraId="7BCC96B1" w14:textId="77777777" w:rsidR="00571249" w:rsidRPr="00FB6A54" w:rsidRDefault="00571249" w:rsidP="00637157">
      <w:pPr>
        <w:pStyle w:val="InfoBlue"/>
      </w:pPr>
      <w:bookmarkStart w:id="134" w:name="_Toc371341889"/>
      <w:r w:rsidRPr="00FB6A54">
        <w:t>在不低于建议的服务器硬件配置的情况下：</w:t>
      </w:r>
    </w:p>
    <w:p w14:paraId="72BE0ADF" w14:textId="77777777" w:rsidR="00571249" w:rsidRPr="00FB6A54" w:rsidRDefault="00571249" w:rsidP="00637157">
      <w:pPr>
        <w:pStyle w:val="InfoBlue"/>
      </w:pPr>
      <w:r w:rsidRPr="00FB6A54">
        <w:t>允许同时在线用户数不少于50人；</w:t>
      </w:r>
    </w:p>
    <w:p w14:paraId="7FB3EF8A" w14:textId="77777777" w:rsidR="00571249" w:rsidRPr="00FB6A54" w:rsidRDefault="00571249" w:rsidP="00637157">
      <w:pPr>
        <w:pStyle w:val="InfoBlue"/>
      </w:pPr>
      <w:r w:rsidRPr="00FB6A54">
        <w:t>并发用户数不少于</w:t>
      </w:r>
      <w:r w:rsidR="000B1168" w:rsidRPr="00FB6A54">
        <w:rPr>
          <w:rFonts w:hint="eastAsia"/>
        </w:rPr>
        <w:t>25</w:t>
      </w:r>
      <w:r w:rsidRPr="00FB6A54">
        <w:t>人；</w:t>
      </w:r>
    </w:p>
    <w:p w14:paraId="34F97BF1" w14:textId="77777777" w:rsidR="00571249" w:rsidRPr="00FB6A54" w:rsidRDefault="00571249" w:rsidP="00637157">
      <w:pPr>
        <w:pStyle w:val="InfoBlue"/>
      </w:pPr>
      <w:r w:rsidRPr="00FB6A54">
        <w:rPr>
          <w:rFonts w:hint="eastAsia"/>
        </w:rPr>
        <w:t>页面响应速度&lt;1</w:t>
      </w:r>
      <w:r w:rsidR="000B1168" w:rsidRPr="00FB6A54">
        <w:rPr>
          <w:rFonts w:hint="eastAsia"/>
        </w:rPr>
        <w:t>5</w:t>
      </w:r>
      <w:r w:rsidRPr="00FB6A54">
        <w:rPr>
          <w:rFonts w:hint="eastAsia"/>
        </w:rPr>
        <w:t>秒；</w:t>
      </w:r>
    </w:p>
    <w:p w14:paraId="62149B4C" w14:textId="77777777" w:rsidR="00571249" w:rsidRPr="00FB6A54" w:rsidRDefault="00571249" w:rsidP="00637157">
      <w:pPr>
        <w:pStyle w:val="InfoBlue"/>
      </w:pPr>
      <w:r w:rsidRPr="00FB6A54">
        <w:rPr>
          <w:rFonts w:hint="eastAsia"/>
        </w:rPr>
        <w:t>单个监测站、单个时间节点的数据查询时间&lt;10秒；</w:t>
      </w:r>
    </w:p>
    <w:p w14:paraId="4B96AF24" w14:textId="77777777" w:rsidR="00571249" w:rsidRPr="00FB6A54" w:rsidRDefault="00571249" w:rsidP="00637157">
      <w:pPr>
        <w:pStyle w:val="InfoBlue"/>
      </w:pPr>
      <w:r w:rsidRPr="00FB6A54">
        <w:rPr>
          <w:rFonts w:hint="eastAsia"/>
        </w:rPr>
        <w:t>监测数据的聚集：考虑到监测数据的聚集是IO密集性操作，系统需保证聚集监测数据的过程尽量在非上班时间段进行，处理所有监测测站一天内采集的统计数据的时间需小于8小时；</w:t>
      </w:r>
    </w:p>
    <w:p w14:paraId="6EC9CD92" w14:textId="77777777" w:rsidR="00A35894" w:rsidRPr="00FB6A54" w:rsidRDefault="00A35894" w:rsidP="00A35894">
      <w:pPr>
        <w:pStyle w:val="2"/>
        <w:ind w:left="720" w:hanging="720"/>
        <w:rPr>
          <w:snapToGrid w:val="0"/>
          <w:color w:val="000000" w:themeColor="text1"/>
          <w:sz w:val="30"/>
          <w:szCs w:val="30"/>
        </w:rPr>
      </w:pPr>
      <w:bookmarkStart w:id="135" w:name="_Toc383614823"/>
      <w:r w:rsidRPr="00FB6A54">
        <w:rPr>
          <w:rFonts w:hint="eastAsia"/>
          <w:snapToGrid w:val="0"/>
          <w:color w:val="000000" w:themeColor="text1"/>
          <w:sz w:val="30"/>
          <w:szCs w:val="30"/>
        </w:rPr>
        <w:t>可靠性</w:t>
      </w:r>
      <w:bookmarkEnd w:id="134"/>
      <w:bookmarkEnd w:id="135"/>
    </w:p>
    <w:p w14:paraId="4EE03D8B" w14:textId="77777777" w:rsidR="006739D7" w:rsidRPr="00FB6A54" w:rsidRDefault="006739D7" w:rsidP="00637157">
      <w:pPr>
        <w:pStyle w:val="InfoBlue"/>
      </w:pPr>
      <w:bookmarkStart w:id="136" w:name="_Toc371341890"/>
      <w:r w:rsidRPr="00FB6A54">
        <w:t>缺陷率：</w:t>
      </w:r>
    </w:p>
    <w:p w14:paraId="0BA5DFBB" w14:textId="77777777" w:rsidR="006739D7" w:rsidRPr="00FB6A54" w:rsidRDefault="006739D7" w:rsidP="00637157">
      <w:pPr>
        <w:pStyle w:val="InfoBlue"/>
      </w:pPr>
      <w:r w:rsidRPr="00FB6A54">
        <w:t>致命错误 &lt;=0</w:t>
      </w:r>
    </w:p>
    <w:p w14:paraId="7584C16D" w14:textId="77777777" w:rsidR="006739D7" w:rsidRPr="00FB6A54" w:rsidRDefault="006739D7" w:rsidP="00637157">
      <w:pPr>
        <w:pStyle w:val="InfoBlue"/>
      </w:pPr>
      <w:r w:rsidRPr="00FB6A54">
        <w:t>较大缺陷 &lt;=0.1/功能点</w:t>
      </w:r>
    </w:p>
    <w:p w14:paraId="00FD7128" w14:textId="77777777" w:rsidR="006739D7" w:rsidRPr="00FB6A54" w:rsidRDefault="006739D7" w:rsidP="00637157">
      <w:pPr>
        <w:pStyle w:val="InfoBlue"/>
      </w:pPr>
      <w:r w:rsidRPr="00FB6A54">
        <w:t>轻微缺陷 &lt;0.8/功能点</w:t>
      </w:r>
    </w:p>
    <w:p w14:paraId="15EAB711" w14:textId="77777777" w:rsidR="006739D7" w:rsidRPr="00FB6A54" w:rsidRDefault="006739D7" w:rsidP="00637157">
      <w:pPr>
        <w:pStyle w:val="InfoBlue"/>
      </w:pPr>
      <w:r w:rsidRPr="00FB6A54">
        <w:t>缺陷严重程度界定：</w:t>
      </w:r>
    </w:p>
    <w:p w14:paraId="687DCF1B" w14:textId="77777777" w:rsidR="006739D7" w:rsidRPr="00FB6A54" w:rsidRDefault="006739D7" w:rsidP="00637157">
      <w:pPr>
        <w:pStyle w:val="InfoBlue"/>
      </w:pPr>
      <w:r w:rsidRPr="00FB6A54">
        <w:lastRenderedPageBreak/>
        <w:t>致命错误：数据完全丢失或完全不能使用系统的某部分功能;</w:t>
      </w:r>
    </w:p>
    <w:p w14:paraId="3D7F3289" w14:textId="77777777" w:rsidR="006739D7" w:rsidRPr="00FB6A54" w:rsidRDefault="006739D7" w:rsidP="00637157">
      <w:pPr>
        <w:pStyle w:val="InfoBlue"/>
      </w:pPr>
      <w:r w:rsidRPr="00FB6A54">
        <w:t>较大缺陷: 对部分功能的使用有非致命性的影响，如特定条件下的数据计算错误，特定条件下</w:t>
      </w:r>
      <w:r w:rsidRPr="00FB6A54">
        <w:rPr>
          <w:rFonts w:hint="eastAsia"/>
        </w:rPr>
        <w:t>的</w:t>
      </w:r>
      <w:r w:rsidRPr="00FB6A54">
        <w:t>逻辑错误等;</w:t>
      </w:r>
    </w:p>
    <w:p w14:paraId="53C28D55" w14:textId="77777777" w:rsidR="00474D3E" w:rsidRPr="00FB6A54" w:rsidRDefault="006739D7" w:rsidP="00637157">
      <w:pPr>
        <w:pStyle w:val="InfoBlue"/>
      </w:pPr>
      <w:r w:rsidRPr="00FB6A54">
        <w:t>轻微缺陷：对功能</w:t>
      </w:r>
      <w:r w:rsidRPr="00FB6A54">
        <w:rPr>
          <w:rFonts w:hint="eastAsia"/>
        </w:rPr>
        <w:t>的</w:t>
      </w:r>
      <w:r w:rsidRPr="00FB6A54">
        <w:t>使用地影响很小或完全不影响功能的使用，如文字的拼写错误</w:t>
      </w:r>
      <w:r w:rsidR="000B1168" w:rsidRPr="00FB6A54">
        <w:rPr>
          <w:rFonts w:hint="eastAsia"/>
        </w:rPr>
        <w:t>,显示不全等</w:t>
      </w:r>
      <w:r w:rsidRPr="00FB6A54">
        <w:t>。</w:t>
      </w:r>
    </w:p>
    <w:p w14:paraId="69B4CE5E" w14:textId="77777777" w:rsidR="008E2EC6" w:rsidRPr="00FB6A54" w:rsidRDefault="008E2EC6" w:rsidP="006739D7">
      <w:pPr>
        <w:pStyle w:val="2"/>
        <w:ind w:left="720" w:hanging="720"/>
        <w:rPr>
          <w:snapToGrid w:val="0"/>
          <w:color w:val="000000" w:themeColor="text1"/>
          <w:sz w:val="30"/>
          <w:szCs w:val="30"/>
        </w:rPr>
      </w:pPr>
      <w:bookmarkStart w:id="137" w:name="_Toc383614824"/>
      <w:r w:rsidRPr="00FB6A54">
        <w:rPr>
          <w:rFonts w:hint="eastAsia"/>
          <w:snapToGrid w:val="0"/>
          <w:color w:val="000000" w:themeColor="text1"/>
          <w:sz w:val="30"/>
          <w:szCs w:val="30"/>
        </w:rPr>
        <w:t>易用性</w:t>
      </w:r>
      <w:bookmarkEnd w:id="136"/>
      <w:bookmarkEnd w:id="137"/>
    </w:p>
    <w:p w14:paraId="585DD9D8" w14:textId="77777777" w:rsidR="008E2EC6" w:rsidRPr="00FB6A54" w:rsidRDefault="009C6A8C" w:rsidP="00637157">
      <w:pPr>
        <w:pStyle w:val="InfoBlue"/>
      </w:pPr>
      <w:r w:rsidRPr="00FB6A54">
        <w:rPr>
          <w:rFonts w:hint="eastAsia"/>
        </w:rPr>
        <w:t>系统界面采用Windows传统界面，统一设计风格，简化操作步骤，使用户不需要很强的理论知识，就可以简单上手。</w:t>
      </w:r>
    </w:p>
    <w:p w14:paraId="237B0A50" w14:textId="77777777" w:rsidR="009C6A8C" w:rsidRPr="00FB6A54" w:rsidRDefault="008E2EC6" w:rsidP="009C6A8C">
      <w:pPr>
        <w:pStyle w:val="2"/>
        <w:ind w:left="720" w:hanging="720"/>
        <w:rPr>
          <w:snapToGrid w:val="0"/>
          <w:color w:val="000000" w:themeColor="text1"/>
          <w:sz w:val="30"/>
          <w:szCs w:val="30"/>
        </w:rPr>
      </w:pPr>
      <w:bookmarkStart w:id="138" w:name="_Toc371341891"/>
      <w:bookmarkStart w:id="139" w:name="_Toc383614825"/>
      <w:r w:rsidRPr="00FB6A54">
        <w:rPr>
          <w:rFonts w:hint="eastAsia"/>
          <w:snapToGrid w:val="0"/>
          <w:color w:val="000000" w:themeColor="text1"/>
          <w:sz w:val="30"/>
          <w:szCs w:val="30"/>
        </w:rPr>
        <w:t>可扩展性</w:t>
      </w:r>
      <w:bookmarkEnd w:id="138"/>
      <w:bookmarkEnd w:id="139"/>
    </w:p>
    <w:p w14:paraId="4247668B" w14:textId="77777777" w:rsidR="008E2EC6" w:rsidRPr="00FB6A54" w:rsidRDefault="009C6A8C" w:rsidP="00637157">
      <w:pPr>
        <w:pStyle w:val="InfoBlue"/>
      </w:pPr>
      <w:r w:rsidRPr="00FB6A54">
        <w:rPr>
          <w:rFonts w:hint="eastAsia"/>
        </w:rPr>
        <w:t>系统的子模块具有良好的扩展性，可以在不修改原系统代码的基础上添加新的功能。</w:t>
      </w:r>
    </w:p>
    <w:p w14:paraId="4835C746" w14:textId="77777777" w:rsidR="008E2EC6" w:rsidRPr="00FB6A54" w:rsidRDefault="009C6A8C" w:rsidP="008E2EC6">
      <w:pPr>
        <w:pStyle w:val="2"/>
        <w:ind w:left="720" w:hanging="720"/>
        <w:rPr>
          <w:snapToGrid w:val="0"/>
          <w:color w:val="000000" w:themeColor="text1"/>
          <w:sz w:val="30"/>
          <w:szCs w:val="30"/>
        </w:rPr>
      </w:pPr>
      <w:bookmarkStart w:id="140" w:name="_Toc371341892"/>
      <w:bookmarkStart w:id="141" w:name="_Toc383614826"/>
      <w:r w:rsidRPr="00FB6A54">
        <w:rPr>
          <w:rFonts w:hint="eastAsia"/>
          <w:snapToGrid w:val="0"/>
          <w:color w:val="000000" w:themeColor="text1"/>
          <w:sz w:val="30"/>
          <w:szCs w:val="30"/>
        </w:rPr>
        <w:t>可重用</w:t>
      </w:r>
      <w:r w:rsidR="008E2EC6" w:rsidRPr="00FB6A54">
        <w:rPr>
          <w:rFonts w:hint="eastAsia"/>
          <w:snapToGrid w:val="0"/>
          <w:color w:val="000000" w:themeColor="text1"/>
          <w:sz w:val="30"/>
          <w:szCs w:val="30"/>
        </w:rPr>
        <w:t>性</w:t>
      </w:r>
      <w:bookmarkEnd w:id="140"/>
      <w:bookmarkEnd w:id="141"/>
    </w:p>
    <w:p w14:paraId="522AAE08" w14:textId="77777777" w:rsidR="008E2EC6" w:rsidRPr="00FB6A54" w:rsidRDefault="009C6A8C" w:rsidP="00637157">
      <w:pPr>
        <w:pStyle w:val="InfoBlue"/>
      </w:pPr>
      <w:r w:rsidRPr="00FB6A54">
        <w:rPr>
          <w:rFonts w:hint="eastAsia"/>
        </w:rPr>
        <w:t>对于多次在不同地方使用的具有共性的代码块应抽象为可复用的组件。</w:t>
      </w:r>
    </w:p>
    <w:p w14:paraId="4A634E6F" w14:textId="77777777" w:rsidR="008E2EC6" w:rsidRPr="00FB6A54" w:rsidRDefault="008E2EC6" w:rsidP="008E2EC6">
      <w:pPr>
        <w:pStyle w:val="2"/>
        <w:ind w:left="720" w:hanging="720"/>
        <w:rPr>
          <w:snapToGrid w:val="0"/>
          <w:color w:val="000000" w:themeColor="text1"/>
          <w:sz w:val="30"/>
          <w:szCs w:val="30"/>
        </w:rPr>
      </w:pPr>
      <w:bookmarkStart w:id="142" w:name="_Toc371341893"/>
      <w:bookmarkStart w:id="143" w:name="_Toc383614827"/>
      <w:r w:rsidRPr="00FB6A54">
        <w:rPr>
          <w:rFonts w:hint="eastAsia"/>
          <w:snapToGrid w:val="0"/>
          <w:color w:val="000000" w:themeColor="text1"/>
          <w:sz w:val="30"/>
          <w:szCs w:val="30"/>
        </w:rPr>
        <w:t>可维护性</w:t>
      </w:r>
      <w:bookmarkEnd w:id="142"/>
      <w:bookmarkEnd w:id="143"/>
    </w:p>
    <w:p w14:paraId="5EC4D6E2" w14:textId="77777777" w:rsidR="009C6A8C" w:rsidRPr="00FB6A54" w:rsidRDefault="009C6A8C" w:rsidP="00637157">
      <w:pPr>
        <w:pStyle w:val="InfoBlue"/>
      </w:pPr>
      <w:r w:rsidRPr="00FB6A54">
        <w:rPr>
          <w:rFonts w:hint="eastAsia"/>
        </w:rPr>
        <w:t>系统自动保存系统运行日志，为系统在运行期间发生的故障提供诊断的依据</w:t>
      </w:r>
      <w:r w:rsidR="006643F8" w:rsidRPr="00FB6A54">
        <w:rPr>
          <w:rFonts w:hint="eastAsia"/>
        </w:rPr>
        <w:t>。</w:t>
      </w:r>
    </w:p>
    <w:p w14:paraId="40747EC8" w14:textId="77777777" w:rsidR="00ED0BED" w:rsidRPr="00FB6A54" w:rsidRDefault="00322581" w:rsidP="00ED0BED">
      <w:pPr>
        <w:pStyle w:val="1"/>
        <w:ind w:left="720" w:hanging="720"/>
        <w:rPr>
          <w:snapToGrid w:val="0"/>
          <w:color w:val="000000" w:themeColor="text1"/>
          <w:sz w:val="32"/>
          <w:szCs w:val="32"/>
        </w:rPr>
      </w:pPr>
      <w:bookmarkStart w:id="144" w:name="_Toc383614828"/>
      <w:r>
        <w:rPr>
          <w:rFonts w:hint="eastAsia"/>
          <w:snapToGrid w:val="0"/>
          <w:color w:val="000000" w:themeColor="text1"/>
          <w:sz w:val="32"/>
          <w:szCs w:val="32"/>
        </w:rPr>
        <w:t>需要的</w:t>
      </w:r>
      <w:r w:rsidR="000C4CA0" w:rsidRPr="00FB6A54">
        <w:rPr>
          <w:rFonts w:hint="eastAsia"/>
          <w:snapToGrid w:val="0"/>
          <w:color w:val="000000" w:themeColor="text1"/>
          <w:sz w:val="32"/>
          <w:szCs w:val="32"/>
        </w:rPr>
        <w:t>协助工作</w:t>
      </w:r>
      <w:bookmarkEnd w:id="144"/>
    </w:p>
    <w:p w14:paraId="749BE331" w14:textId="6F7CC5B3" w:rsidR="00CD5227" w:rsidRPr="00FB6A54" w:rsidRDefault="00355BB5" w:rsidP="00637157">
      <w:pPr>
        <w:pStyle w:val="InfoBlue"/>
      </w:pPr>
      <w:r w:rsidRPr="00FB6A54">
        <w:rPr>
          <w:rFonts w:hint="eastAsia"/>
        </w:rPr>
        <w:t>1、</w:t>
      </w:r>
      <w:r w:rsidR="00D95778" w:rsidRPr="00FB6A54">
        <w:rPr>
          <w:rFonts w:hint="eastAsia"/>
        </w:rPr>
        <w:t>提供</w:t>
      </w:r>
      <w:r w:rsidR="00ED0BED" w:rsidRPr="00FB6A54">
        <w:rPr>
          <w:rFonts w:hint="eastAsia"/>
        </w:rPr>
        <w:t>地图</w:t>
      </w:r>
      <w:r w:rsidR="00BC2E73" w:rsidRPr="00FB6A54">
        <w:rPr>
          <w:rFonts w:hint="eastAsia"/>
        </w:rPr>
        <w:t>对接方式及开发接口等说明文档以及相关部署包</w:t>
      </w:r>
      <w:r w:rsidR="009B5E80" w:rsidRPr="00FB6A54">
        <w:rPr>
          <w:rFonts w:hint="eastAsia"/>
        </w:rPr>
        <w:t>，以便公司开发调试</w:t>
      </w:r>
      <w:r w:rsidR="006B2FF3" w:rsidRPr="00FB6A54">
        <w:rPr>
          <w:rFonts w:hint="eastAsia"/>
        </w:rPr>
        <w:t>；</w:t>
      </w:r>
    </w:p>
    <w:p w14:paraId="779FD524" w14:textId="24762ADD" w:rsidR="00CB166A" w:rsidRPr="00FB6A54" w:rsidRDefault="00CB166A" w:rsidP="00637157">
      <w:pPr>
        <w:pStyle w:val="InfoBlue"/>
      </w:pPr>
    </w:p>
    <w:sectPr w:rsidR="00CB166A" w:rsidRPr="00FB6A54" w:rsidSect="006643F8">
      <w:headerReference w:type="default" r:id="rId71"/>
      <w:footerReference w:type="default" r:id="rId72"/>
      <w:pgSz w:w="11906" w:h="16838"/>
      <w:pgMar w:top="1440" w:right="1800" w:bottom="1440" w:left="180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rxing" w:date="2017-06-06T09:36:00Z" w:initials="r">
    <w:p w14:paraId="2E5D1395" w14:textId="77777777" w:rsidR="00E41447" w:rsidRDefault="00E41447">
      <w:pPr>
        <w:pStyle w:val="af1"/>
      </w:pPr>
      <w:r>
        <w:rPr>
          <w:rStyle w:val="af0"/>
        </w:rPr>
        <w:annotationRef/>
      </w:r>
      <w:r>
        <w:rPr>
          <w:rFonts w:hint="eastAsia"/>
        </w:rPr>
        <w:t>需进一步整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5D13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44EEA" w14:textId="77777777" w:rsidR="00E56DEB" w:rsidRDefault="00E56DEB" w:rsidP="00356F84">
      <w:pPr>
        <w:spacing w:line="240" w:lineRule="auto"/>
      </w:pPr>
      <w:r>
        <w:separator/>
      </w:r>
    </w:p>
  </w:endnote>
  <w:endnote w:type="continuationSeparator" w:id="0">
    <w:p w14:paraId="0BFFD7B0" w14:textId="77777777" w:rsidR="00E56DEB" w:rsidRDefault="00E56DEB" w:rsidP="00356F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大标宋简体">
    <w:altName w:val="Arial Unicode MS"/>
    <w:charset w:val="86"/>
    <w:family w:val="auto"/>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hAnsi="Times New Roman"/>
        <w:spacing w:val="0"/>
        <w:kern w:val="0"/>
        <w:sz w:val="18"/>
        <w:szCs w:val="18"/>
        <w:lang w:eastAsia="zh-CN"/>
      </w:rPr>
      <w:id w:val="1517733961"/>
      <w:docPartObj>
        <w:docPartGallery w:val="Page Numbers (Bottom of Page)"/>
        <w:docPartUnique/>
      </w:docPartObj>
    </w:sdtPr>
    <w:sdtContent>
      <w:p w14:paraId="2A48E85A" w14:textId="77777777" w:rsidR="00E41447" w:rsidRPr="00E37BAE" w:rsidRDefault="00E41447" w:rsidP="00BC3572">
        <w:pPr>
          <w:pStyle w:val="af7"/>
          <w:rPr>
            <w:rFonts w:cs="宋体"/>
            <w:sz w:val="18"/>
            <w:szCs w:val="18"/>
          </w:rPr>
        </w:pPr>
        <w:r>
          <w:rPr>
            <w:rFonts w:hAnsi="Times New Roman" w:hint="eastAsia"/>
            <w:spacing w:val="0"/>
            <w:kern w:val="0"/>
            <w:sz w:val="18"/>
            <w:szCs w:val="18"/>
            <w:lang w:eastAsia="zh-CN"/>
          </w:rPr>
          <w:t>深圳市嵘兴实业发展</w:t>
        </w:r>
        <w:r w:rsidRPr="00E37BAE">
          <w:rPr>
            <w:rFonts w:cs="宋体"/>
            <w:sz w:val="18"/>
            <w:szCs w:val="18"/>
          </w:rPr>
          <w:t>有限公司</w:t>
        </w:r>
      </w:p>
      <w:p w14:paraId="4A068E20" w14:textId="77777777" w:rsidR="00E41447" w:rsidRDefault="00E41447">
        <w:pPr>
          <w:pStyle w:val="ac"/>
          <w:jc w:val="center"/>
        </w:pPr>
        <w:r>
          <w:rPr>
            <w:rFonts w:hAnsi="宋体" w:hint="eastAsia"/>
          </w:rPr>
          <w:t xml:space="preserve">                                           </w:t>
        </w:r>
        <w:r w:rsidRPr="000E5235">
          <w:rPr>
            <w:rFonts w:hAnsi="宋体"/>
            <w:lang w:val="zh-CN"/>
          </w:rPr>
          <w:t xml:space="preserve"> </w:t>
        </w:r>
        <w:r w:rsidRPr="000E5235">
          <w:rPr>
            <w:rFonts w:asciiTheme="majorHAnsi" w:eastAsiaTheme="majorEastAsia" w:hAnsiTheme="majorHAnsi" w:cstheme="majorBidi"/>
            <w:sz w:val="15"/>
            <w:szCs w:val="15"/>
            <w:lang w:val="zh-CN"/>
          </w:rPr>
          <w:t xml:space="preserve"> </w:t>
        </w:r>
        <w:r w:rsidRPr="000E5235">
          <w:rPr>
            <w:rFonts w:asciiTheme="majorHAnsi" w:eastAsiaTheme="majorEastAsia" w:hAnsiTheme="majorHAnsi" w:cstheme="majorBidi"/>
            <w:sz w:val="15"/>
            <w:szCs w:val="15"/>
            <w:lang w:val="zh-CN"/>
          </w:rPr>
          <w:fldChar w:fldCharType="begin"/>
        </w:r>
        <w:r w:rsidRPr="000E5235">
          <w:rPr>
            <w:rFonts w:asciiTheme="majorHAnsi" w:eastAsiaTheme="majorEastAsia" w:hAnsiTheme="majorHAnsi" w:cstheme="majorBidi"/>
            <w:sz w:val="15"/>
            <w:szCs w:val="15"/>
            <w:lang w:val="zh-CN"/>
          </w:rPr>
          <w:instrText>PAGE  \* Arabic  \* MERGEFORMAT</w:instrText>
        </w:r>
        <w:r w:rsidRPr="000E5235">
          <w:rPr>
            <w:rFonts w:asciiTheme="majorHAnsi" w:eastAsiaTheme="majorEastAsia" w:hAnsiTheme="majorHAnsi" w:cstheme="majorBidi"/>
            <w:sz w:val="15"/>
            <w:szCs w:val="15"/>
            <w:lang w:val="zh-CN"/>
          </w:rPr>
          <w:fldChar w:fldCharType="separate"/>
        </w:r>
        <w:r w:rsidR="00792D50">
          <w:rPr>
            <w:rFonts w:asciiTheme="majorHAnsi" w:eastAsiaTheme="majorEastAsia" w:hAnsiTheme="majorHAnsi" w:cstheme="majorBidi"/>
            <w:noProof/>
            <w:sz w:val="15"/>
            <w:szCs w:val="15"/>
            <w:lang w:val="zh-CN"/>
          </w:rPr>
          <w:t>49</w:t>
        </w:r>
        <w:r w:rsidRPr="000E5235">
          <w:rPr>
            <w:rFonts w:asciiTheme="majorHAnsi" w:eastAsiaTheme="majorEastAsia" w:hAnsiTheme="majorHAnsi" w:cstheme="majorBidi"/>
            <w:sz w:val="15"/>
            <w:szCs w:val="15"/>
            <w:lang w:val="zh-CN"/>
          </w:rPr>
          <w:fldChar w:fldCharType="end"/>
        </w:r>
        <w:r w:rsidRPr="000E5235">
          <w:rPr>
            <w:rFonts w:asciiTheme="majorHAnsi" w:eastAsiaTheme="majorEastAsia" w:hAnsiTheme="majorHAnsi" w:cstheme="majorBidi"/>
            <w:sz w:val="15"/>
            <w:szCs w:val="15"/>
            <w:lang w:val="zh-CN"/>
          </w:rPr>
          <w:t xml:space="preserve"> / </w:t>
        </w:r>
        <w:r>
          <w:fldChar w:fldCharType="begin"/>
        </w:r>
        <w:r>
          <w:instrText>NUMPAGES  \* Arabic  \* MERGEFORMAT</w:instrText>
        </w:r>
        <w:r>
          <w:fldChar w:fldCharType="separate"/>
        </w:r>
        <w:r w:rsidR="00792D50" w:rsidRPr="00792D50">
          <w:rPr>
            <w:rFonts w:asciiTheme="majorHAnsi" w:eastAsiaTheme="majorEastAsia" w:hAnsiTheme="majorHAnsi" w:cstheme="majorBidi"/>
            <w:noProof/>
            <w:sz w:val="15"/>
            <w:szCs w:val="15"/>
            <w:lang w:val="zh-CN"/>
          </w:rPr>
          <w:t>54</w:t>
        </w:r>
        <w:r>
          <w:rPr>
            <w:rFonts w:asciiTheme="majorHAnsi" w:eastAsiaTheme="majorEastAsia" w:hAnsiTheme="majorHAnsi" w:cstheme="majorBidi"/>
            <w:noProof/>
            <w:sz w:val="15"/>
            <w:szCs w:val="15"/>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A4E071" w14:textId="77777777" w:rsidR="00E56DEB" w:rsidRDefault="00E56DEB" w:rsidP="00356F84">
      <w:pPr>
        <w:spacing w:line="240" w:lineRule="auto"/>
      </w:pPr>
      <w:r>
        <w:separator/>
      </w:r>
    </w:p>
  </w:footnote>
  <w:footnote w:type="continuationSeparator" w:id="0">
    <w:p w14:paraId="5B201489" w14:textId="77777777" w:rsidR="00E56DEB" w:rsidRDefault="00E56DEB" w:rsidP="00356F8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4571B" w14:textId="40ADAFD0" w:rsidR="00E41447" w:rsidRPr="004E6DB7" w:rsidRDefault="00E41447" w:rsidP="004E6DB7">
    <w:pPr>
      <w:pStyle w:val="ab"/>
      <w:jc w:val="left"/>
    </w:pPr>
    <w:r w:rsidRPr="008C795E">
      <w:rPr>
        <w:rFonts w:hint="eastAsia"/>
      </w:rPr>
      <w:t>上海无线电管理一体化平台项目</w:t>
    </w:r>
    <w:r>
      <w:rPr>
        <w:rFonts w:hint="eastAsia"/>
      </w:rPr>
      <w:t>_公用移动基站管理系统用户需求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02ACE614"/>
    <w:lvl w:ilvl="0">
      <w:start w:val="1"/>
      <w:numFmt w:val="decimal"/>
      <w:pStyle w:val="a"/>
      <w:lvlText w:val="%1."/>
      <w:lvlJc w:val="left"/>
      <w:pPr>
        <w:tabs>
          <w:tab w:val="num" w:pos="360"/>
        </w:tabs>
        <w:ind w:left="360" w:hangingChars="200" w:hanging="360"/>
      </w:pPr>
    </w:lvl>
  </w:abstractNum>
  <w:abstractNum w:abstractNumId="1" w15:restartNumberingAfterBreak="0">
    <w:nsid w:val="FFFFFFFB"/>
    <w:multiLevelType w:val="multilevel"/>
    <w:tmpl w:val="45844AD6"/>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i w:val="0"/>
      </w:rPr>
    </w:lvl>
    <w:lvl w:ilvl="3">
      <w:start w:val="1"/>
      <w:numFmt w:val="decimal"/>
      <w:pStyle w:val="4"/>
      <w:lvlText w:val="%1.%2.%3.%4"/>
      <w:legacy w:legacy="1" w:legacySpace="144" w:legacyIndent="0"/>
      <w:lvlJc w:val="left"/>
      <w:rPr>
        <w:rFonts w:cs="Times New Roman"/>
        <w:sz w:val="24"/>
        <w:szCs w:val="24"/>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 w15:restartNumberingAfterBreak="0">
    <w:nsid w:val="00000002"/>
    <w:multiLevelType w:val="singleLevel"/>
    <w:tmpl w:val="00000002"/>
    <w:name w:val="WW8Num5"/>
    <w:lvl w:ilvl="0">
      <w:start w:val="1"/>
      <w:numFmt w:val="bullet"/>
      <w:lvlText w:val=""/>
      <w:lvlJc w:val="left"/>
      <w:pPr>
        <w:tabs>
          <w:tab w:val="num" w:pos="420"/>
        </w:tabs>
        <w:ind w:left="420" w:hanging="420"/>
      </w:pPr>
      <w:rPr>
        <w:rFonts w:ascii="Wingdings" w:hAnsi="Wingdings" w:cs="Wingdings"/>
      </w:rPr>
    </w:lvl>
  </w:abstractNum>
  <w:abstractNum w:abstractNumId="3" w15:restartNumberingAfterBreak="0">
    <w:nsid w:val="00000003"/>
    <w:multiLevelType w:val="singleLevel"/>
    <w:tmpl w:val="00000003"/>
    <w:name w:val="WW8Num8"/>
    <w:lvl w:ilvl="0">
      <w:start w:val="1"/>
      <w:numFmt w:val="bullet"/>
      <w:lvlText w:val=""/>
      <w:lvlJc w:val="left"/>
      <w:pPr>
        <w:tabs>
          <w:tab w:val="num" w:pos="0"/>
        </w:tabs>
        <w:ind w:left="1270" w:hanging="420"/>
      </w:pPr>
      <w:rPr>
        <w:rFonts w:ascii="Wingdings" w:hAnsi="Wingdings" w:cs="Wingdings"/>
      </w:rPr>
    </w:lvl>
  </w:abstractNum>
  <w:abstractNum w:abstractNumId="4" w15:restartNumberingAfterBreak="0">
    <w:nsid w:val="00000009"/>
    <w:multiLevelType w:val="multilevel"/>
    <w:tmpl w:val="00000009"/>
    <w:name w:val="WW8Num16"/>
    <w:lvl w:ilvl="0">
      <w:start w:val="1"/>
      <w:numFmt w:val="decimal"/>
      <w:lvlText w:val="%1)"/>
      <w:lvlJc w:val="left"/>
      <w:pPr>
        <w:tabs>
          <w:tab w:val="num" w:pos="0"/>
        </w:tabs>
        <w:ind w:left="360" w:hanging="360"/>
      </w:pPr>
      <w:rPr>
        <w:rFonts w:ascii="Times New Roman" w:hAnsi="Times New Roman" w:cs="Times New Roman"/>
      </w:rPr>
    </w:lvl>
    <w:lvl w:ilvl="1">
      <w:start w:val="1"/>
      <w:numFmt w:val="decimal"/>
      <w:suff w:val="space"/>
      <w:lvlText w:val="4.%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5" w15:restartNumberingAfterBreak="0">
    <w:nsid w:val="0A76711A"/>
    <w:multiLevelType w:val="hybridMultilevel"/>
    <w:tmpl w:val="FCEC7C36"/>
    <w:lvl w:ilvl="0" w:tplc="BBE6D51A">
      <w:start w:val="1"/>
      <w:numFmt w:val="decimal"/>
      <w:pStyle w:val="a0"/>
      <w:lvlText w:val="%1)"/>
      <w:lvlJc w:val="left"/>
      <w:pPr>
        <w:ind w:left="1063" w:hanging="420"/>
      </w:pPr>
      <w:rPr>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6" w15:restartNumberingAfterBreak="0">
    <w:nsid w:val="21E808F9"/>
    <w:multiLevelType w:val="hybridMultilevel"/>
    <w:tmpl w:val="EB1E631E"/>
    <w:lvl w:ilvl="0" w:tplc="04090001">
      <w:start w:val="1"/>
      <w:numFmt w:val="bullet"/>
      <w:lvlText w:val=""/>
      <w:lvlJc w:val="left"/>
      <w:pPr>
        <w:ind w:left="840" w:hanging="420"/>
      </w:pPr>
      <w:rPr>
        <w:rFonts w:ascii="Wingdings" w:hAnsi="Wingdings" w:hint="default"/>
      </w:rPr>
    </w:lvl>
    <w:lvl w:ilvl="1" w:tplc="04090003" w:tentative="1">
      <w:start w:val="1"/>
      <w:numFmt w:val="bullet"/>
      <w:pStyle w:val="20"/>
      <w:lvlText w:val=""/>
      <w:lvlJc w:val="left"/>
      <w:pPr>
        <w:ind w:left="1260" w:hanging="420"/>
      </w:pPr>
      <w:rPr>
        <w:rFonts w:ascii="Wingdings" w:hAnsi="Wingdings" w:hint="default"/>
      </w:rPr>
    </w:lvl>
    <w:lvl w:ilvl="2" w:tplc="04090005" w:tentative="1">
      <w:start w:val="1"/>
      <w:numFmt w:val="bullet"/>
      <w:pStyle w:val="30"/>
      <w:lvlText w:val=""/>
      <w:lvlJc w:val="left"/>
      <w:pPr>
        <w:ind w:left="1680" w:hanging="420"/>
      </w:pPr>
      <w:rPr>
        <w:rFonts w:ascii="Wingdings" w:hAnsi="Wingdings" w:hint="default"/>
      </w:rPr>
    </w:lvl>
    <w:lvl w:ilvl="3" w:tplc="04090001" w:tentative="1">
      <w:start w:val="1"/>
      <w:numFmt w:val="bullet"/>
      <w:pStyle w:val="40"/>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316091A"/>
    <w:multiLevelType w:val="multilevel"/>
    <w:tmpl w:val="3806BF02"/>
    <w:lvl w:ilvl="0">
      <w:start w:val="1"/>
      <w:numFmt w:val="none"/>
      <w:pStyle w:val="0"/>
      <w:lvlText w:val="0"/>
      <w:lvlJc w:val="left"/>
      <w:pPr>
        <w:tabs>
          <w:tab w:val="num" w:pos="360"/>
        </w:tabs>
      </w:pPr>
      <w:rPr>
        <w:rFonts w:ascii="Arial" w:eastAsia="宋体" w:hAnsi="Arial" w:cs="Times New Roman" w:hint="default"/>
        <w:sz w:val="32"/>
      </w:rPr>
    </w:lvl>
    <w:lvl w:ilvl="1">
      <w:start w:val="1"/>
      <w:numFmt w:val="decimal"/>
      <w:lvlText w:val="%1.%2"/>
      <w:lvlJc w:val="left"/>
      <w:pPr>
        <w:tabs>
          <w:tab w:val="num" w:pos="992"/>
        </w:tabs>
        <w:ind w:left="992" w:hanging="567"/>
      </w:pPr>
      <w:rPr>
        <w:rFonts w:ascii="Arial" w:eastAsia="宋体" w:hAnsi="Arial" w:cs="Times New Roman"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cs="Times New Roman" w:hint="default"/>
        <w:sz w:val="28"/>
      </w:rPr>
    </w:lvl>
    <w:lvl w:ilvl="3">
      <w:start w:val="1"/>
      <w:numFmt w:val="decimal"/>
      <w:lvlText w:val="%1.%2.%3.%4"/>
      <w:lvlJc w:val="left"/>
      <w:pPr>
        <w:tabs>
          <w:tab w:val="num" w:pos="1996"/>
        </w:tabs>
        <w:ind w:left="1276"/>
      </w:pPr>
      <w:rPr>
        <w:rFonts w:ascii="Arial" w:eastAsia="宋体" w:hAnsi="Arial" w:cs="Times New Roman" w:hint="default"/>
        <w:b/>
        <w:i w:val="0"/>
        <w:sz w:val="21"/>
      </w:rPr>
    </w:lvl>
    <w:lvl w:ilvl="4">
      <w:start w:val="1"/>
      <w:numFmt w:val="decimal"/>
      <w:lvlText w:val="%1.%2.%3.%4.%5"/>
      <w:lvlJc w:val="left"/>
      <w:pPr>
        <w:tabs>
          <w:tab w:val="num" w:pos="2781"/>
        </w:tabs>
        <w:ind w:left="2551" w:hanging="850"/>
      </w:pPr>
      <w:rPr>
        <w:rFonts w:ascii="Arial" w:eastAsia="宋体" w:hAnsi="Arial" w:cs="Times New Roman" w:hint="default"/>
        <w:b w:val="0"/>
        <w:i w:val="0"/>
        <w:sz w:val="24"/>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435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562"/>
        </w:tabs>
        <w:ind w:left="5102" w:hanging="1700"/>
      </w:pPr>
      <w:rPr>
        <w:rFonts w:cs="Times New Roman" w:hint="eastAsia"/>
      </w:rPr>
    </w:lvl>
  </w:abstractNum>
  <w:abstractNum w:abstractNumId="8" w15:restartNumberingAfterBreak="0">
    <w:nsid w:val="3A9C341A"/>
    <w:multiLevelType w:val="hybridMultilevel"/>
    <w:tmpl w:val="ECCE2280"/>
    <w:lvl w:ilvl="0" w:tplc="0BB8D088">
      <w:start w:val="1"/>
      <w:numFmt w:val="chineseCountingThousand"/>
      <w:pStyle w:val="41"/>
      <w:lvlText w:val="第%1步"/>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52A43711"/>
    <w:multiLevelType w:val="hybridMultilevel"/>
    <w:tmpl w:val="905ED2C6"/>
    <w:lvl w:ilvl="0" w:tplc="74788690">
      <w:start w:val="1"/>
      <w:numFmt w:val="decimal"/>
      <w:lvlText w:val="（%1）"/>
      <w:lvlJc w:val="left"/>
      <w:pPr>
        <w:ind w:left="420" w:hanging="420"/>
      </w:pPr>
      <w:rPr>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4D397E"/>
    <w:multiLevelType w:val="hybridMultilevel"/>
    <w:tmpl w:val="42C4EB40"/>
    <w:lvl w:ilvl="0" w:tplc="B1ACBFDA">
      <w:start w:val="1"/>
      <w:numFmt w:val="chineseCountingThousand"/>
      <w:pStyle w:val="50"/>
      <w:lvlText w:val="第%1步"/>
      <w:lvlJc w:val="left"/>
      <w:pPr>
        <w:ind w:left="872" w:hanging="420"/>
      </w:pPr>
      <w:rPr>
        <w:rFonts w:cs="Times New Roman" w:hint="eastAsia"/>
      </w:rPr>
    </w:lvl>
    <w:lvl w:ilvl="1" w:tplc="04090019">
      <w:start w:val="1"/>
      <w:numFmt w:val="lowerLetter"/>
      <w:lvlText w:val="%2)"/>
      <w:lvlJc w:val="left"/>
      <w:pPr>
        <w:ind w:left="1292" w:hanging="420"/>
      </w:pPr>
      <w:rPr>
        <w:rFonts w:cs="Times New Roman"/>
      </w:rPr>
    </w:lvl>
    <w:lvl w:ilvl="2" w:tplc="0409001B">
      <w:start w:val="1"/>
      <w:numFmt w:val="lowerRoman"/>
      <w:lvlText w:val="%3."/>
      <w:lvlJc w:val="right"/>
      <w:pPr>
        <w:ind w:left="1712" w:hanging="420"/>
      </w:pPr>
      <w:rPr>
        <w:rFonts w:cs="Times New Roman"/>
      </w:rPr>
    </w:lvl>
    <w:lvl w:ilvl="3" w:tplc="0409000F">
      <w:start w:val="1"/>
      <w:numFmt w:val="decimal"/>
      <w:lvlText w:val="%4."/>
      <w:lvlJc w:val="left"/>
      <w:pPr>
        <w:ind w:left="2132" w:hanging="420"/>
      </w:pPr>
      <w:rPr>
        <w:rFonts w:cs="Times New Roman"/>
      </w:rPr>
    </w:lvl>
    <w:lvl w:ilvl="4" w:tplc="04090019">
      <w:start w:val="1"/>
      <w:numFmt w:val="lowerLetter"/>
      <w:lvlText w:val="%5)"/>
      <w:lvlJc w:val="left"/>
      <w:pPr>
        <w:ind w:left="2552" w:hanging="420"/>
      </w:pPr>
      <w:rPr>
        <w:rFonts w:cs="Times New Roman"/>
      </w:rPr>
    </w:lvl>
    <w:lvl w:ilvl="5" w:tplc="0409001B">
      <w:start w:val="1"/>
      <w:numFmt w:val="lowerRoman"/>
      <w:lvlText w:val="%6."/>
      <w:lvlJc w:val="right"/>
      <w:pPr>
        <w:ind w:left="2972" w:hanging="420"/>
      </w:pPr>
      <w:rPr>
        <w:rFonts w:cs="Times New Roman"/>
      </w:rPr>
    </w:lvl>
    <w:lvl w:ilvl="6" w:tplc="0409000F">
      <w:start w:val="1"/>
      <w:numFmt w:val="decimal"/>
      <w:lvlText w:val="%7."/>
      <w:lvlJc w:val="left"/>
      <w:pPr>
        <w:ind w:left="3392" w:hanging="420"/>
      </w:pPr>
      <w:rPr>
        <w:rFonts w:cs="Times New Roman"/>
      </w:rPr>
    </w:lvl>
    <w:lvl w:ilvl="7" w:tplc="04090019">
      <w:start w:val="1"/>
      <w:numFmt w:val="lowerLetter"/>
      <w:lvlText w:val="%8)"/>
      <w:lvlJc w:val="left"/>
      <w:pPr>
        <w:ind w:left="3812" w:hanging="420"/>
      </w:pPr>
      <w:rPr>
        <w:rFonts w:cs="Times New Roman"/>
      </w:rPr>
    </w:lvl>
    <w:lvl w:ilvl="8" w:tplc="0409001B">
      <w:start w:val="1"/>
      <w:numFmt w:val="lowerRoman"/>
      <w:lvlText w:val="%9."/>
      <w:lvlJc w:val="right"/>
      <w:pPr>
        <w:ind w:left="4232" w:hanging="420"/>
      </w:pPr>
      <w:rPr>
        <w:rFonts w:cs="Times New Roman"/>
      </w:rPr>
    </w:lvl>
  </w:abstractNum>
  <w:abstractNum w:abstractNumId="11" w15:restartNumberingAfterBreak="0">
    <w:nsid w:val="6CEA2025"/>
    <w:multiLevelType w:val="multilevel"/>
    <w:tmpl w:val="72B4D258"/>
    <w:lvl w:ilvl="0">
      <w:start w:val="1"/>
      <w:numFmt w:val="none"/>
      <w:pStyle w:val="a1"/>
      <w:suff w:val="nothing"/>
      <w:lvlText w:val="%1"/>
      <w:lvlJc w:val="left"/>
      <w:pPr>
        <w:ind w:left="0" w:firstLine="0"/>
      </w:pPr>
      <w:rPr>
        <w:rFonts w:ascii="Times New Roman" w:hAnsi="Times New Roman" w:hint="default"/>
        <w:b/>
        <w:i w:val="0"/>
        <w:sz w:val="21"/>
      </w:rPr>
    </w:lvl>
    <w:lvl w:ilvl="1">
      <w:start w:val="1"/>
      <w:numFmt w:val="decimal"/>
      <w:pStyle w:val="a2"/>
      <w:suff w:val="nothing"/>
      <w:lvlText w:val="%1%2　"/>
      <w:lvlJc w:val="left"/>
      <w:pPr>
        <w:ind w:left="1050" w:firstLine="0"/>
      </w:pPr>
      <w:rPr>
        <w:rFonts w:ascii="黑体" w:eastAsia="黑体" w:hAnsi="Times New Roman" w:hint="eastAsia"/>
        <w:b w:val="0"/>
        <w:i w:val="0"/>
        <w:sz w:val="21"/>
      </w:rPr>
    </w:lvl>
    <w:lvl w:ilvl="2">
      <w:start w:val="1"/>
      <w:numFmt w:val="decimal"/>
      <w:pStyle w:val="a3"/>
      <w:suff w:val="nothing"/>
      <w:lvlText w:val="%1%2.%3　"/>
      <w:lvlJc w:val="left"/>
      <w:pPr>
        <w:ind w:left="1365"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704F4F5F"/>
    <w:multiLevelType w:val="hybridMultilevel"/>
    <w:tmpl w:val="1DE07C7C"/>
    <w:lvl w:ilvl="0" w:tplc="1F4CFFDA">
      <w:start w:val="1"/>
      <w:numFmt w:val="decimal"/>
      <w:lvlText w:val="%1、"/>
      <w:lvlJc w:val="left"/>
      <w:pPr>
        <w:ind w:left="1002" w:hanging="360"/>
      </w:pPr>
      <w:rPr>
        <w:rFonts w:hint="default"/>
      </w:rPr>
    </w:lvl>
    <w:lvl w:ilvl="1" w:tplc="04090019" w:tentative="1">
      <w:start w:val="1"/>
      <w:numFmt w:val="lowerLetter"/>
      <w:lvlText w:val="%2)"/>
      <w:lvlJc w:val="left"/>
      <w:pPr>
        <w:ind w:left="1482" w:hanging="420"/>
      </w:pPr>
    </w:lvl>
    <w:lvl w:ilvl="2" w:tplc="0409001B" w:tentative="1">
      <w:start w:val="1"/>
      <w:numFmt w:val="lowerRoman"/>
      <w:lvlText w:val="%3."/>
      <w:lvlJc w:val="right"/>
      <w:pPr>
        <w:ind w:left="1902" w:hanging="420"/>
      </w:pPr>
    </w:lvl>
    <w:lvl w:ilvl="3" w:tplc="0409000F" w:tentative="1">
      <w:start w:val="1"/>
      <w:numFmt w:val="decimal"/>
      <w:lvlText w:val="%4."/>
      <w:lvlJc w:val="left"/>
      <w:pPr>
        <w:ind w:left="2322" w:hanging="420"/>
      </w:pPr>
    </w:lvl>
    <w:lvl w:ilvl="4" w:tplc="04090019" w:tentative="1">
      <w:start w:val="1"/>
      <w:numFmt w:val="lowerLetter"/>
      <w:lvlText w:val="%5)"/>
      <w:lvlJc w:val="left"/>
      <w:pPr>
        <w:ind w:left="2742" w:hanging="420"/>
      </w:pPr>
    </w:lvl>
    <w:lvl w:ilvl="5" w:tplc="0409001B" w:tentative="1">
      <w:start w:val="1"/>
      <w:numFmt w:val="lowerRoman"/>
      <w:lvlText w:val="%6."/>
      <w:lvlJc w:val="right"/>
      <w:pPr>
        <w:ind w:left="3162" w:hanging="420"/>
      </w:pPr>
    </w:lvl>
    <w:lvl w:ilvl="6" w:tplc="0409000F" w:tentative="1">
      <w:start w:val="1"/>
      <w:numFmt w:val="decimal"/>
      <w:lvlText w:val="%7."/>
      <w:lvlJc w:val="left"/>
      <w:pPr>
        <w:ind w:left="3582" w:hanging="420"/>
      </w:pPr>
    </w:lvl>
    <w:lvl w:ilvl="7" w:tplc="04090019" w:tentative="1">
      <w:start w:val="1"/>
      <w:numFmt w:val="lowerLetter"/>
      <w:lvlText w:val="%8)"/>
      <w:lvlJc w:val="left"/>
      <w:pPr>
        <w:ind w:left="4002" w:hanging="420"/>
      </w:pPr>
    </w:lvl>
    <w:lvl w:ilvl="8" w:tplc="0409001B" w:tentative="1">
      <w:start w:val="1"/>
      <w:numFmt w:val="lowerRoman"/>
      <w:lvlText w:val="%9."/>
      <w:lvlJc w:val="right"/>
      <w:pPr>
        <w:ind w:left="4422" w:hanging="420"/>
      </w:pPr>
    </w:lvl>
  </w:abstractNum>
  <w:abstractNum w:abstractNumId="13" w15:restartNumberingAfterBreak="0">
    <w:nsid w:val="7BB655B3"/>
    <w:multiLevelType w:val="hybridMultilevel"/>
    <w:tmpl w:val="B994F728"/>
    <w:lvl w:ilvl="0" w:tplc="FFFFFFFF">
      <w:start w:val="1"/>
      <w:numFmt w:val="decimal"/>
      <w:pStyle w:val="a6"/>
      <w:lvlText w:val="图 %1"/>
      <w:lvlJc w:val="left"/>
      <w:pPr>
        <w:tabs>
          <w:tab w:val="num" w:pos="680"/>
        </w:tabs>
        <w:ind w:left="680" w:hanging="680"/>
      </w:pPr>
      <w:rPr>
        <w:rFonts w:hint="eastAsia"/>
      </w:rPr>
    </w:lvl>
    <w:lvl w:ilvl="1" w:tplc="6860B0A2">
      <w:start w:val="1"/>
      <w:numFmt w:val="bullet"/>
      <w:lvlText w:val=""/>
      <w:lvlJc w:val="left"/>
      <w:pPr>
        <w:tabs>
          <w:tab w:val="num" w:pos="840"/>
        </w:tabs>
        <w:ind w:left="840" w:hanging="420"/>
      </w:pPr>
      <w:rPr>
        <w:rFonts w:ascii="Wingdings" w:hAnsi="Wingdings" w:hint="default"/>
        <w:sz w:val="21"/>
        <w:szCs w:val="21"/>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7"/>
  </w:num>
  <w:num w:numId="2">
    <w:abstractNumId w:val="1"/>
  </w:num>
  <w:num w:numId="3">
    <w:abstractNumId w:val="9"/>
  </w:num>
  <w:num w:numId="4">
    <w:abstractNumId w:val="11"/>
  </w:num>
  <w:num w:numId="5">
    <w:abstractNumId w:val="13"/>
  </w:num>
  <w:num w:numId="6">
    <w:abstractNumId w:val="6"/>
  </w:num>
  <w:num w:numId="7">
    <w:abstractNumId w:val="5"/>
  </w:num>
  <w:num w:numId="8">
    <w:abstractNumId w:val="10"/>
    <w:lvlOverride w:ilvl="0">
      <w:startOverride w:val="1"/>
    </w:lvlOverride>
  </w:num>
  <w:num w:numId="9">
    <w:abstractNumId w:val="8"/>
  </w:num>
  <w:num w:numId="10">
    <w:abstractNumId w:val="0"/>
  </w:num>
  <w:num w:numId="11">
    <w:abstractNumId w:val="12"/>
    <w:lvlOverride w:ilvl="0">
      <w:startOverride w:val="1"/>
    </w:lvlOverride>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xing">
    <w15:presenceInfo w15:providerId="None" w15:userId="r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F84"/>
    <w:rsid w:val="000011C0"/>
    <w:rsid w:val="000013C9"/>
    <w:rsid w:val="0000162B"/>
    <w:rsid w:val="000023EE"/>
    <w:rsid w:val="00002D45"/>
    <w:rsid w:val="0000320B"/>
    <w:rsid w:val="00003C87"/>
    <w:rsid w:val="00003D07"/>
    <w:rsid w:val="00005ED0"/>
    <w:rsid w:val="000070E3"/>
    <w:rsid w:val="00007DDB"/>
    <w:rsid w:val="00011686"/>
    <w:rsid w:val="0001355F"/>
    <w:rsid w:val="00013BA6"/>
    <w:rsid w:val="00014041"/>
    <w:rsid w:val="0001405E"/>
    <w:rsid w:val="00014984"/>
    <w:rsid w:val="00015C22"/>
    <w:rsid w:val="00016C2A"/>
    <w:rsid w:val="00016EAD"/>
    <w:rsid w:val="000215CD"/>
    <w:rsid w:val="00023A69"/>
    <w:rsid w:val="00023BE4"/>
    <w:rsid w:val="00027293"/>
    <w:rsid w:val="00027325"/>
    <w:rsid w:val="00027A37"/>
    <w:rsid w:val="00030F33"/>
    <w:rsid w:val="000317E9"/>
    <w:rsid w:val="00032E50"/>
    <w:rsid w:val="000352CE"/>
    <w:rsid w:val="0003584D"/>
    <w:rsid w:val="00035863"/>
    <w:rsid w:val="00036178"/>
    <w:rsid w:val="00040B74"/>
    <w:rsid w:val="00040D1D"/>
    <w:rsid w:val="00042489"/>
    <w:rsid w:val="00042C3B"/>
    <w:rsid w:val="00042F74"/>
    <w:rsid w:val="00043459"/>
    <w:rsid w:val="00045888"/>
    <w:rsid w:val="000471F2"/>
    <w:rsid w:val="00047CC6"/>
    <w:rsid w:val="000500FB"/>
    <w:rsid w:val="000514E3"/>
    <w:rsid w:val="00051E88"/>
    <w:rsid w:val="00052117"/>
    <w:rsid w:val="00052785"/>
    <w:rsid w:val="000531F8"/>
    <w:rsid w:val="00054066"/>
    <w:rsid w:val="00054990"/>
    <w:rsid w:val="00055338"/>
    <w:rsid w:val="00055756"/>
    <w:rsid w:val="00055783"/>
    <w:rsid w:val="00055A07"/>
    <w:rsid w:val="00055FF7"/>
    <w:rsid w:val="000566A6"/>
    <w:rsid w:val="00057BFD"/>
    <w:rsid w:val="00057C0E"/>
    <w:rsid w:val="00057D11"/>
    <w:rsid w:val="00060A8E"/>
    <w:rsid w:val="00061A98"/>
    <w:rsid w:val="00063150"/>
    <w:rsid w:val="00063293"/>
    <w:rsid w:val="00063DFC"/>
    <w:rsid w:val="00064217"/>
    <w:rsid w:val="00064CF8"/>
    <w:rsid w:val="000650B6"/>
    <w:rsid w:val="00065BCC"/>
    <w:rsid w:val="00066030"/>
    <w:rsid w:val="000705D6"/>
    <w:rsid w:val="000708C4"/>
    <w:rsid w:val="00072F92"/>
    <w:rsid w:val="00073312"/>
    <w:rsid w:val="00073EB8"/>
    <w:rsid w:val="00074645"/>
    <w:rsid w:val="00074839"/>
    <w:rsid w:val="0007645D"/>
    <w:rsid w:val="0007684F"/>
    <w:rsid w:val="0008172C"/>
    <w:rsid w:val="00081D02"/>
    <w:rsid w:val="000823D1"/>
    <w:rsid w:val="00083B83"/>
    <w:rsid w:val="000842E9"/>
    <w:rsid w:val="000844D0"/>
    <w:rsid w:val="000860D1"/>
    <w:rsid w:val="00087927"/>
    <w:rsid w:val="000915FE"/>
    <w:rsid w:val="00091737"/>
    <w:rsid w:val="00093089"/>
    <w:rsid w:val="00093C40"/>
    <w:rsid w:val="0009552E"/>
    <w:rsid w:val="00096A76"/>
    <w:rsid w:val="00096BC6"/>
    <w:rsid w:val="000A0255"/>
    <w:rsid w:val="000A2A02"/>
    <w:rsid w:val="000A2D16"/>
    <w:rsid w:val="000A36F7"/>
    <w:rsid w:val="000A436F"/>
    <w:rsid w:val="000A4E73"/>
    <w:rsid w:val="000A5305"/>
    <w:rsid w:val="000A53EA"/>
    <w:rsid w:val="000A639A"/>
    <w:rsid w:val="000A7807"/>
    <w:rsid w:val="000B0567"/>
    <w:rsid w:val="000B10A0"/>
    <w:rsid w:val="000B1168"/>
    <w:rsid w:val="000B2029"/>
    <w:rsid w:val="000B20B3"/>
    <w:rsid w:val="000B4512"/>
    <w:rsid w:val="000B4C16"/>
    <w:rsid w:val="000B50A2"/>
    <w:rsid w:val="000B50D6"/>
    <w:rsid w:val="000B5339"/>
    <w:rsid w:val="000B571D"/>
    <w:rsid w:val="000B6440"/>
    <w:rsid w:val="000B769B"/>
    <w:rsid w:val="000B76E2"/>
    <w:rsid w:val="000B7990"/>
    <w:rsid w:val="000C0496"/>
    <w:rsid w:val="000C10E1"/>
    <w:rsid w:val="000C253F"/>
    <w:rsid w:val="000C4CA0"/>
    <w:rsid w:val="000C4CBE"/>
    <w:rsid w:val="000C5835"/>
    <w:rsid w:val="000C5FBF"/>
    <w:rsid w:val="000C6DB0"/>
    <w:rsid w:val="000C70AF"/>
    <w:rsid w:val="000C744E"/>
    <w:rsid w:val="000C7524"/>
    <w:rsid w:val="000D0774"/>
    <w:rsid w:val="000D13BF"/>
    <w:rsid w:val="000D3323"/>
    <w:rsid w:val="000D33DE"/>
    <w:rsid w:val="000D4350"/>
    <w:rsid w:val="000D54CB"/>
    <w:rsid w:val="000D6345"/>
    <w:rsid w:val="000D6348"/>
    <w:rsid w:val="000D77B5"/>
    <w:rsid w:val="000E3C34"/>
    <w:rsid w:val="000E3E4E"/>
    <w:rsid w:val="000E4164"/>
    <w:rsid w:val="000E471C"/>
    <w:rsid w:val="000E5235"/>
    <w:rsid w:val="000E56F8"/>
    <w:rsid w:val="000E6725"/>
    <w:rsid w:val="000E69C9"/>
    <w:rsid w:val="000E7385"/>
    <w:rsid w:val="000E7546"/>
    <w:rsid w:val="000E770F"/>
    <w:rsid w:val="000F03B8"/>
    <w:rsid w:val="000F03D3"/>
    <w:rsid w:val="000F0535"/>
    <w:rsid w:val="000F0873"/>
    <w:rsid w:val="000F1BAC"/>
    <w:rsid w:val="000F2F9D"/>
    <w:rsid w:val="000F33A3"/>
    <w:rsid w:val="000F38C6"/>
    <w:rsid w:val="000F3BFD"/>
    <w:rsid w:val="000F48C8"/>
    <w:rsid w:val="000F4CDA"/>
    <w:rsid w:val="000F4DA8"/>
    <w:rsid w:val="000F52DC"/>
    <w:rsid w:val="000F5E5F"/>
    <w:rsid w:val="000F746B"/>
    <w:rsid w:val="000F74BC"/>
    <w:rsid w:val="000F7EC8"/>
    <w:rsid w:val="00100607"/>
    <w:rsid w:val="00100FFA"/>
    <w:rsid w:val="001024CA"/>
    <w:rsid w:val="00102BE9"/>
    <w:rsid w:val="001045BE"/>
    <w:rsid w:val="0011124A"/>
    <w:rsid w:val="00111E53"/>
    <w:rsid w:val="00112270"/>
    <w:rsid w:val="00113DAA"/>
    <w:rsid w:val="00114088"/>
    <w:rsid w:val="001155C8"/>
    <w:rsid w:val="00115792"/>
    <w:rsid w:val="00120203"/>
    <w:rsid w:val="00121D51"/>
    <w:rsid w:val="0012584B"/>
    <w:rsid w:val="00125D6F"/>
    <w:rsid w:val="001275CC"/>
    <w:rsid w:val="001277AE"/>
    <w:rsid w:val="00127B97"/>
    <w:rsid w:val="0013008A"/>
    <w:rsid w:val="001306FE"/>
    <w:rsid w:val="00130DE9"/>
    <w:rsid w:val="0013217F"/>
    <w:rsid w:val="0013344C"/>
    <w:rsid w:val="00136CB0"/>
    <w:rsid w:val="00137E3E"/>
    <w:rsid w:val="00137F16"/>
    <w:rsid w:val="001428E6"/>
    <w:rsid w:val="00142B51"/>
    <w:rsid w:val="00147285"/>
    <w:rsid w:val="00150C3F"/>
    <w:rsid w:val="001510B8"/>
    <w:rsid w:val="00151254"/>
    <w:rsid w:val="0015443B"/>
    <w:rsid w:val="0015569A"/>
    <w:rsid w:val="001574A1"/>
    <w:rsid w:val="00157D54"/>
    <w:rsid w:val="00160978"/>
    <w:rsid w:val="00161054"/>
    <w:rsid w:val="001617D5"/>
    <w:rsid w:val="00161A5F"/>
    <w:rsid w:val="001631AF"/>
    <w:rsid w:val="0016712A"/>
    <w:rsid w:val="0017079F"/>
    <w:rsid w:val="0017080D"/>
    <w:rsid w:val="00172089"/>
    <w:rsid w:val="00172257"/>
    <w:rsid w:val="00172660"/>
    <w:rsid w:val="00175775"/>
    <w:rsid w:val="00177BB8"/>
    <w:rsid w:val="00180599"/>
    <w:rsid w:val="00180672"/>
    <w:rsid w:val="00180807"/>
    <w:rsid w:val="00181679"/>
    <w:rsid w:val="00181F3C"/>
    <w:rsid w:val="00183915"/>
    <w:rsid w:val="00183CB0"/>
    <w:rsid w:val="00184595"/>
    <w:rsid w:val="00185924"/>
    <w:rsid w:val="00187522"/>
    <w:rsid w:val="001906DE"/>
    <w:rsid w:val="0019130E"/>
    <w:rsid w:val="0019321A"/>
    <w:rsid w:val="001938C8"/>
    <w:rsid w:val="001942ED"/>
    <w:rsid w:val="00195CA6"/>
    <w:rsid w:val="001962DE"/>
    <w:rsid w:val="00196776"/>
    <w:rsid w:val="00197900"/>
    <w:rsid w:val="001A069F"/>
    <w:rsid w:val="001A1878"/>
    <w:rsid w:val="001A1AE1"/>
    <w:rsid w:val="001A21BE"/>
    <w:rsid w:val="001A2988"/>
    <w:rsid w:val="001A3EC6"/>
    <w:rsid w:val="001A4526"/>
    <w:rsid w:val="001A4A41"/>
    <w:rsid w:val="001A577C"/>
    <w:rsid w:val="001A5D7B"/>
    <w:rsid w:val="001A602B"/>
    <w:rsid w:val="001A619D"/>
    <w:rsid w:val="001A6FA7"/>
    <w:rsid w:val="001A7468"/>
    <w:rsid w:val="001B14B5"/>
    <w:rsid w:val="001B1B20"/>
    <w:rsid w:val="001B219C"/>
    <w:rsid w:val="001B248A"/>
    <w:rsid w:val="001B24E4"/>
    <w:rsid w:val="001B3D97"/>
    <w:rsid w:val="001B3F0A"/>
    <w:rsid w:val="001B4A1B"/>
    <w:rsid w:val="001B6960"/>
    <w:rsid w:val="001B71AB"/>
    <w:rsid w:val="001B7D0B"/>
    <w:rsid w:val="001C0127"/>
    <w:rsid w:val="001C335F"/>
    <w:rsid w:val="001C363D"/>
    <w:rsid w:val="001C3B0A"/>
    <w:rsid w:val="001C3FFC"/>
    <w:rsid w:val="001C435A"/>
    <w:rsid w:val="001C53D7"/>
    <w:rsid w:val="001C5496"/>
    <w:rsid w:val="001C6B8A"/>
    <w:rsid w:val="001C7332"/>
    <w:rsid w:val="001C7554"/>
    <w:rsid w:val="001C7EF8"/>
    <w:rsid w:val="001C7F4E"/>
    <w:rsid w:val="001D0070"/>
    <w:rsid w:val="001D0C24"/>
    <w:rsid w:val="001D0C6D"/>
    <w:rsid w:val="001D127B"/>
    <w:rsid w:val="001D409A"/>
    <w:rsid w:val="001D4315"/>
    <w:rsid w:val="001D5979"/>
    <w:rsid w:val="001D6EA8"/>
    <w:rsid w:val="001D7A2C"/>
    <w:rsid w:val="001E0091"/>
    <w:rsid w:val="001E0872"/>
    <w:rsid w:val="001E0AF8"/>
    <w:rsid w:val="001E4336"/>
    <w:rsid w:val="001E4676"/>
    <w:rsid w:val="001E4718"/>
    <w:rsid w:val="001E5CC2"/>
    <w:rsid w:val="001E6882"/>
    <w:rsid w:val="001E6D4F"/>
    <w:rsid w:val="001F3F7E"/>
    <w:rsid w:val="001F5416"/>
    <w:rsid w:val="001F6403"/>
    <w:rsid w:val="001F6A14"/>
    <w:rsid w:val="001F7A01"/>
    <w:rsid w:val="0020025F"/>
    <w:rsid w:val="00200763"/>
    <w:rsid w:val="00200BA9"/>
    <w:rsid w:val="00200C3F"/>
    <w:rsid w:val="00201078"/>
    <w:rsid w:val="0020144B"/>
    <w:rsid w:val="002017D6"/>
    <w:rsid w:val="0020239D"/>
    <w:rsid w:val="0020256C"/>
    <w:rsid w:val="00202C61"/>
    <w:rsid w:val="00205D01"/>
    <w:rsid w:val="0020616C"/>
    <w:rsid w:val="00207624"/>
    <w:rsid w:val="00210317"/>
    <w:rsid w:val="0021033B"/>
    <w:rsid w:val="00210D16"/>
    <w:rsid w:val="00212A48"/>
    <w:rsid w:val="00213031"/>
    <w:rsid w:val="002140EA"/>
    <w:rsid w:val="00215E4D"/>
    <w:rsid w:val="0021697F"/>
    <w:rsid w:val="0021791C"/>
    <w:rsid w:val="00217F03"/>
    <w:rsid w:val="0022031C"/>
    <w:rsid w:val="00220C73"/>
    <w:rsid w:val="00222DFA"/>
    <w:rsid w:val="00222F0A"/>
    <w:rsid w:val="002239BF"/>
    <w:rsid w:val="0022526A"/>
    <w:rsid w:val="00226235"/>
    <w:rsid w:val="0022648F"/>
    <w:rsid w:val="0022659C"/>
    <w:rsid w:val="00226604"/>
    <w:rsid w:val="002279CB"/>
    <w:rsid w:val="00230864"/>
    <w:rsid w:val="00231549"/>
    <w:rsid w:val="00231700"/>
    <w:rsid w:val="00233C00"/>
    <w:rsid w:val="0023610A"/>
    <w:rsid w:val="00237551"/>
    <w:rsid w:val="00237FE4"/>
    <w:rsid w:val="0024236E"/>
    <w:rsid w:val="002431DF"/>
    <w:rsid w:val="00243FF6"/>
    <w:rsid w:val="00244DFA"/>
    <w:rsid w:val="002459CE"/>
    <w:rsid w:val="00245BA1"/>
    <w:rsid w:val="00245EA6"/>
    <w:rsid w:val="002462BA"/>
    <w:rsid w:val="0024664F"/>
    <w:rsid w:val="00246B6C"/>
    <w:rsid w:val="002473AC"/>
    <w:rsid w:val="00250AA0"/>
    <w:rsid w:val="00252AFF"/>
    <w:rsid w:val="00252E5E"/>
    <w:rsid w:val="00254270"/>
    <w:rsid w:val="00254B67"/>
    <w:rsid w:val="00254C8A"/>
    <w:rsid w:val="002554E5"/>
    <w:rsid w:val="00256EE6"/>
    <w:rsid w:val="00257EE8"/>
    <w:rsid w:val="00260677"/>
    <w:rsid w:val="002611F3"/>
    <w:rsid w:val="00261289"/>
    <w:rsid w:val="0026329A"/>
    <w:rsid w:val="00263D9D"/>
    <w:rsid w:val="00264DDC"/>
    <w:rsid w:val="00265619"/>
    <w:rsid w:val="00265A50"/>
    <w:rsid w:val="0027243A"/>
    <w:rsid w:val="00272A8D"/>
    <w:rsid w:val="00274C07"/>
    <w:rsid w:val="00275741"/>
    <w:rsid w:val="00276132"/>
    <w:rsid w:val="00276451"/>
    <w:rsid w:val="00277D74"/>
    <w:rsid w:val="00282B10"/>
    <w:rsid w:val="00285537"/>
    <w:rsid w:val="00285EF4"/>
    <w:rsid w:val="0028725A"/>
    <w:rsid w:val="0028740C"/>
    <w:rsid w:val="002903E7"/>
    <w:rsid w:val="00291004"/>
    <w:rsid w:val="002918EA"/>
    <w:rsid w:val="002931AF"/>
    <w:rsid w:val="00293239"/>
    <w:rsid w:val="002942AB"/>
    <w:rsid w:val="00295EF0"/>
    <w:rsid w:val="002969D0"/>
    <w:rsid w:val="00296E02"/>
    <w:rsid w:val="0029773C"/>
    <w:rsid w:val="002A0E39"/>
    <w:rsid w:val="002A2DFA"/>
    <w:rsid w:val="002A2F78"/>
    <w:rsid w:val="002A4150"/>
    <w:rsid w:val="002A4432"/>
    <w:rsid w:val="002A55B2"/>
    <w:rsid w:val="002A5978"/>
    <w:rsid w:val="002A6A1C"/>
    <w:rsid w:val="002A6F1E"/>
    <w:rsid w:val="002A77EF"/>
    <w:rsid w:val="002A7E0D"/>
    <w:rsid w:val="002B00D4"/>
    <w:rsid w:val="002B1FE6"/>
    <w:rsid w:val="002B219D"/>
    <w:rsid w:val="002B4335"/>
    <w:rsid w:val="002B5016"/>
    <w:rsid w:val="002B559D"/>
    <w:rsid w:val="002B6207"/>
    <w:rsid w:val="002B7355"/>
    <w:rsid w:val="002B73D3"/>
    <w:rsid w:val="002C551C"/>
    <w:rsid w:val="002C73A4"/>
    <w:rsid w:val="002C74C6"/>
    <w:rsid w:val="002D0329"/>
    <w:rsid w:val="002D069D"/>
    <w:rsid w:val="002D17AF"/>
    <w:rsid w:val="002D1B86"/>
    <w:rsid w:val="002D4BA1"/>
    <w:rsid w:val="002D587A"/>
    <w:rsid w:val="002D5C62"/>
    <w:rsid w:val="002D5F69"/>
    <w:rsid w:val="002D689E"/>
    <w:rsid w:val="002D6C44"/>
    <w:rsid w:val="002D75AB"/>
    <w:rsid w:val="002E006D"/>
    <w:rsid w:val="002E1DBB"/>
    <w:rsid w:val="002E2053"/>
    <w:rsid w:val="002E2101"/>
    <w:rsid w:val="002E21B9"/>
    <w:rsid w:val="002E2C1E"/>
    <w:rsid w:val="002E4556"/>
    <w:rsid w:val="002E45FE"/>
    <w:rsid w:val="002E5A42"/>
    <w:rsid w:val="002E6FCD"/>
    <w:rsid w:val="002E73A5"/>
    <w:rsid w:val="002E7E8D"/>
    <w:rsid w:val="002F2C72"/>
    <w:rsid w:val="002F2D90"/>
    <w:rsid w:val="002F3059"/>
    <w:rsid w:val="002F3DD9"/>
    <w:rsid w:val="002F4751"/>
    <w:rsid w:val="002F4C9E"/>
    <w:rsid w:val="002F52CD"/>
    <w:rsid w:val="002F674C"/>
    <w:rsid w:val="002F713F"/>
    <w:rsid w:val="003022A3"/>
    <w:rsid w:val="003027D9"/>
    <w:rsid w:val="00303020"/>
    <w:rsid w:val="003054BE"/>
    <w:rsid w:val="003063D9"/>
    <w:rsid w:val="00307767"/>
    <w:rsid w:val="00307F05"/>
    <w:rsid w:val="00311223"/>
    <w:rsid w:val="003124CE"/>
    <w:rsid w:val="00312E85"/>
    <w:rsid w:val="0031389D"/>
    <w:rsid w:val="00314420"/>
    <w:rsid w:val="0031449E"/>
    <w:rsid w:val="003148F0"/>
    <w:rsid w:val="00315773"/>
    <w:rsid w:val="00315D19"/>
    <w:rsid w:val="00316714"/>
    <w:rsid w:val="003206A3"/>
    <w:rsid w:val="00320C87"/>
    <w:rsid w:val="00322581"/>
    <w:rsid w:val="0032314A"/>
    <w:rsid w:val="003235EF"/>
    <w:rsid w:val="00323949"/>
    <w:rsid w:val="00323E27"/>
    <w:rsid w:val="003253E0"/>
    <w:rsid w:val="003263A5"/>
    <w:rsid w:val="00327D2A"/>
    <w:rsid w:val="00331D5C"/>
    <w:rsid w:val="00334BC6"/>
    <w:rsid w:val="003371C1"/>
    <w:rsid w:val="003376D3"/>
    <w:rsid w:val="00337B98"/>
    <w:rsid w:val="00341922"/>
    <w:rsid w:val="00341ADF"/>
    <w:rsid w:val="00341B1D"/>
    <w:rsid w:val="00342135"/>
    <w:rsid w:val="003436E0"/>
    <w:rsid w:val="00345F30"/>
    <w:rsid w:val="00347465"/>
    <w:rsid w:val="00347819"/>
    <w:rsid w:val="0035076F"/>
    <w:rsid w:val="00351A09"/>
    <w:rsid w:val="00353560"/>
    <w:rsid w:val="00354ECC"/>
    <w:rsid w:val="00355AD6"/>
    <w:rsid w:val="00355BB5"/>
    <w:rsid w:val="00356628"/>
    <w:rsid w:val="00356C6C"/>
    <w:rsid w:val="00356F84"/>
    <w:rsid w:val="00357308"/>
    <w:rsid w:val="00360919"/>
    <w:rsid w:val="00360C7E"/>
    <w:rsid w:val="00361838"/>
    <w:rsid w:val="00361E13"/>
    <w:rsid w:val="00362719"/>
    <w:rsid w:val="00364165"/>
    <w:rsid w:val="00364930"/>
    <w:rsid w:val="00365492"/>
    <w:rsid w:val="0036564C"/>
    <w:rsid w:val="00367203"/>
    <w:rsid w:val="003711A7"/>
    <w:rsid w:val="00371A5B"/>
    <w:rsid w:val="003739E1"/>
    <w:rsid w:val="003774D1"/>
    <w:rsid w:val="00377618"/>
    <w:rsid w:val="00377F0A"/>
    <w:rsid w:val="003806EE"/>
    <w:rsid w:val="003820C5"/>
    <w:rsid w:val="00383408"/>
    <w:rsid w:val="00383C4C"/>
    <w:rsid w:val="00384A4B"/>
    <w:rsid w:val="00386280"/>
    <w:rsid w:val="003862E0"/>
    <w:rsid w:val="00386D28"/>
    <w:rsid w:val="00387032"/>
    <w:rsid w:val="00391D17"/>
    <w:rsid w:val="00392532"/>
    <w:rsid w:val="0039756F"/>
    <w:rsid w:val="00397CD2"/>
    <w:rsid w:val="003A0AA2"/>
    <w:rsid w:val="003A22FC"/>
    <w:rsid w:val="003A267F"/>
    <w:rsid w:val="003A393E"/>
    <w:rsid w:val="003A395C"/>
    <w:rsid w:val="003A407E"/>
    <w:rsid w:val="003A6421"/>
    <w:rsid w:val="003A6577"/>
    <w:rsid w:val="003A6F03"/>
    <w:rsid w:val="003A6FAE"/>
    <w:rsid w:val="003B2589"/>
    <w:rsid w:val="003B26C1"/>
    <w:rsid w:val="003B3519"/>
    <w:rsid w:val="003B4262"/>
    <w:rsid w:val="003B450F"/>
    <w:rsid w:val="003B5004"/>
    <w:rsid w:val="003B54D4"/>
    <w:rsid w:val="003B54E0"/>
    <w:rsid w:val="003B6CCA"/>
    <w:rsid w:val="003C0A7D"/>
    <w:rsid w:val="003C0FF6"/>
    <w:rsid w:val="003C2959"/>
    <w:rsid w:val="003C2968"/>
    <w:rsid w:val="003C5458"/>
    <w:rsid w:val="003C6710"/>
    <w:rsid w:val="003C782F"/>
    <w:rsid w:val="003D00D4"/>
    <w:rsid w:val="003D010F"/>
    <w:rsid w:val="003D17D3"/>
    <w:rsid w:val="003D1D13"/>
    <w:rsid w:val="003D1E6E"/>
    <w:rsid w:val="003D3EE1"/>
    <w:rsid w:val="003D3F06"/>
    <w:rsid w:val="003D4EC7"/>
    <w:rsid w:val="003D6369"/>
    <w:rsid w:val="003D7028"/>
    <w:rsid w:val="003D73AE"/>
    <w:rsid w:val="003D75CB"/>
    <w:rsid w:val="003D79EA"/>
    <w:rsid w:val="003D7EC0"/>
    <w:rsid w:val="003E0B9B"/>
    <w:rsid w:val="003E0C13"/>
    <w:rsid w:val="003E0C82"/>
    <w:rsid w:val="003E10A2"/>
    <w:rsid w:val="003E1E53"/>
    <w:rsid w:val="003E21B3"/>
    <w:rsid w:val="003E25DB"/>
    <w:rsid w:val="003E4356"/>
    <w:rsid w:val="003E4FCD"/>
    <w:rsid w:val="003E6182"/>
    <w:rsid w:val="003E6F8B"/>
    <w:rsid w:val="003F1A8C"/>
    <w:rsid w:val="003F1B9B"/>
    <w:rsid w:val="003F2AF1"/>
    <w:rsid w:val="003F3BCA"/>
    <w:rsid w:val="003F631D"/>
    <w:rsid w:val="00401FBF"/>
    <w:rsid w:val="00402001"/>
    <w:rsid w:val="00403B3B"/>
    <w:rsid w:val="00405A0B"/>
    <w:rsid w:val="00406A1F"/>
    <w:rsid w:val="00407BEF"/>
    <w:rsid w:val="0041169E"/>
    <w:rsid w:val="00412442"/>
    <w:rsid w:val="00412E95"/>
    <w:rsid w:val="0041339F"/>
    <w:rsid w:val="00414139"/>
    <w:rsid w:val="0041658A"/>
    <w:rsid w:val="00416FA7"/>
    <w:rsid w:val="004177BB"/>
    <w:rsid w:val="0042089E"/>
    <w:rsid w:val="004209ED"/>
    <w:rsid w:val="00420ED4"/>
    <w:rsid w:val="00421D7C"/>
    <w:rsid w:val="00421E27"/>
    <w:rsid w:val="00422147"/>
    <w:rsid w:val="00422F4C"/>
    <w:rsid w:val="00424C52"/>
    <w:rsid w:val="00425699"/>
    <w:rsid w:val="00425C41"/>
    <w:rsid w:val="004263EF"/>
    <w:rsid w:val="00426B81"/>
    <w:rsid w:val="00427622"/>
    <w:rsid w:val="00430395"/>
    <w:rsid w:val="004304A1"/>
    <w:rsid w:val="00430510"/>
    <w:rsid w:val="00430800"/>
    <w:rsid w:val="00430C2E"/>
    <w:rsid w:val="00431156"/>
    <w:rsid w:val="0043149E"/>
    <w:rsid w:val="004327CF"/>
    <w:rsid w:val="00433935"/>
    <w:rsid w:val="00433C27"/>
    <w:rsid w:val="00434324"/>
    <w:rsid w:val="004346A0"/>
    <w:rsid w:val="00434DC3"/>
    <w:rsid w:val="00436074"/>
    <w:rsid w:val="004369F0"/>
    <w:rsid w:val="004376C6"/>
    <w:rsid w:val="0044031E"/>
    <w:rsid w:val="0044151D"/>
    <w:rsid w:val="00442679"/>
    <w:rsid w:val="004443E3"/>
    <w:rsid w:val="00444D20"/>
    <w:rsid w:val="00444DCC"/>
    <w:rsid w:val="004456F4"/>
    <w:rsid w:val="00446015"/>
    <w:rsid w:val="0044637C"/>
    <w:rsid w:val="00446A3C"/>
    <w:rsid w:val="00450085"/>
    <w:rsid w:val="00450A89"/>
    <w:rsid w:val="004523CC"/>
    <w:rsid w:val="00452EDD"/>
    <w:rsid w:val="004555AA"/>
    <w:rsid w:val="00455F9A"/>
    <w:rsid w:val="00460AD2"/>
    <w:rsid w:val="00460E4B"/>
    <w:rsid w:val="004612E0"/>
    <w:rsid w:val="0046199E"/>
    <w:rsid w:val="0046283F"/>
    <w:rsid w:val="0046298D"/>
    <w:rsid w:val="00462D36"/>
    <w:rsid w:val="00465A02"/>
    <w:rsid w:val="00466DDD"/>
    <w:rsid w:val="00470DEA"/>
    <w:rsid w:val="0047159C"/>
    <w:rsid w:val="00471B98"/>
    <w:rsid w:val="00474D3E"/>
    <w:rsid w:val="004759DA"/>
    <w:rsid w:val="00475B12"/>
    <w:rsid w:val="00475CD8"/>
    <w:rsid w:val="00475FF0"/>
    <w:rsid w:val="0047622D"/>
    <w:rsid w:val="004766B9"/>
    <w:rsid w:val="00476D26"/>
    <w:rsid w:val="0048063E"/>
    <w:rsid w:val="00481BE1"/>
    <w:rsid w:val="00484443"/>
    <w:rsid w:val="004858A1"/>
    <w:rsid w:val="0048595B"/>
    <w:rsid w:val="00486376"/>
    <w:rsid w:val="0048640A"/>
    <w:rsid w:val="00486ECF"/>
    <w:rsid w:val="00492539"/>
    <w:rsid w:val="00495273"/>
    <w:rsid w:val="00496C50"/>
    <w:rsid w:val="004A09B4"/>
    <w:rsid w:val="004A0BD3"/>
    <w:rsid w:val="004A10F7"/>
    <w:rsid w:val="004A146A"/>
    <w:rsid w:val="004A1504"/>
    <w:rsid w:val="004A18DF"/>
    <w:rsid w:val="004A2172"/>
    <w:rsid w:val="004A2400"/>
    <w:rsid w:val="004A29CA"/>
    <w:rsid w:val="004A32B0"/>
    <w:rsid w:val="004A4FB2"/>
    <w:rsid w:val="004A560A"/>
    <w:rsid w:val="004A5661"/>
    <w:rsid w:val="004A6D8B"/>
    <w:rsid w:val="004B1BCB"/>
    <w:rsid w:val="004B1E1A"/>
    <w:rsid w:val="004B1F6E"/>
    <w:rsid w:val="004B25F7"/>
    <w:rsid w:val="004B2735"/>
    <w:rsid w:val="004B2808"/>
    <w:rsid w:val="004B4772"/>
    <w:rsid w:val="004B65D7"/>
    <w:rsid w:val="004B6700"/>
    <w:rsid w:val="004B71F9"/>
    <w:rsid w:val="004C0500"/>
    <w:rsid w:val="004C08D5"/>
    <w:rsid w:val="004C1317"/>
    <w:rsid w:val="004C2424"/>
    <w:rsid w:val="004C2478"/>
    <w:rsid w:val="004C4DD9"/>
    <w:rsid w:val="004C4DDF"/>
    <w:rsid w:val="004C5C12"/>
    <w:rsid w:val="004C5F0C"/>
    <w:rsid w:val="004C749C"/>
    <w:rsid w:val="004C76B9"/>
    <w:rsid w:val="004C7F76"/>
    <w:rsid w:val="004D23D6"/>
    <w:rsid w:val="004D2B16"/>
    <w:rsid w:val="004D5E9F"/>
    <w:rsid w:val="004E0709"/>
    <w:rsid w:val="004E0821"/>
    <w:rsid w:val="004E13AA"/>
    <w:rsid w:val="004E1C2D"/>
    <w:rsid w:val="004E2498"/>
    <w:rsid w:val="004E3E3F"/>
    <w:rsid w:val="004E4000"/>
    <w:rsid w:val="004E598D"/>
    <w:rsid w:val="004E6DB7"/>
    <w:rsid w:val="004E7380"/>
    <w:rsid w:val="004F033A"/>
    <w:rsid w:val="004F13F6"/>
    <w:rsid w:val="004F2F7E"/>
    <w:rsid w:val="004F3D24"/>
    <w:rsid w:val="004F432D"/>
    <w:rsid w:val="004F4489"/>
    <w:rsid w:val="004F4CA2"/>
    <w:rsid w:val="004F5B7A"/>
    <w:rsid w:val="004F5EBF"/>
    <w:rsid w:val="004F6CD0"/>
    <w:rsid w:val="004F73F9"/>
    <w:rsid w:val="004F7E36"/>
    <w:rsid w:val="005008D3"/>
    <w:rsid w:val="0050133E"/>
    <w:rsid w:val="00501EF9"/>
    <w:rsid w:val="005028CE"/>
    <w:rsid w:val="0050316B"/>
    <w:rsid w:val="00503C0C"/>
    <w:rsid w:val="005040DF"/>
    <w:rsid w:val="00504352"/>
    <w:rsid w:val="00504D19"/>
    <w:rsid w:val="00504D65"/>
    <w:rsid w:val="0050752D"/>
    <w:rsid w:val="005075CF"/>
    <w:rsid w:val="00510E7D"/>
    <w:rsid w:val="00511AEC"/>
    <w:rsid w:val="005156CB"/>
    <w:rsid w:val="00515FD5"/>
    <w:rsid w:val="00516A8E"/>
    <w:rsid w:val="005176F6"/>
    <w:rsid w:val="00520198"/>
    <w:rsid w:val="00520536"/>
    <w:rsid w:val="005220AD"/>
    <w:rsid w:val="005231FB"/>
    <w:rsid w:val="00523B88"/>
    <w:rsid w:val="00524342"/>
    <w:rsid w:val="005250C6"/>
    <w:rsid w:val="005273C9"/>
    <w:rsid w:val="00527842"/>
    <w:rsid w:val="00527986"/>
    <w:rsid w:val="00530A5C"/>
    <w:rsid w:val="005314F3"/>
    <w:rsid w:val="00531CDD"/>
    <w:rsid w:val="0053391B"/>
    <w:rsid w:val="00533A10"/>
    <w:rsid w:val="00533F97"/>
    <w:rsid w:val="00536BF0"/>
    <w:rsid w:val="00537329"/>
    <w:rsid w:val="00537DCD"/>
    <w:rsid w:val="005402FA"/>
    <w:rsid w:val="00541239"/>
    <w:rsid w:val="00543C46"/>
    <w:rsid w:val="0054519E"/>
    <w:rsid w:val="005458D2"/>
    <w:rsid w:val="00547C98"/>
    <w:rsid w:val="0055048F"/>
    <w:rsid w:val="00550C35"/>
    <w:rsid w:val="00551433"/>
    <w:rsid w:val="0055178C"/>
    <w:rsid w:val="005547D7"/>
    <w:rsid w:val="00554CB2"/>
    <w:rsid w:val="00554DBA"/>
    <w:rsid w:val="0055559F"/>
    <w:rsid w:val="00556D65"/>
    <w:rsid w:val="005603B1"/>
    <w:rsid w:val="005616A0"/>
    <w:rsid w:val="00562116"/>
    <w:rsid w:val="005629B9"/>
    <w:rsid w:val="00562FBA"/>
    <w:rsid w:val="00563A95"/>
    <w:rsid w:val="00565B77"/>
    <w:rsid w:val="0056682E"/>
    <w:rsid w:val="00566AA2"/>
    <w:rsid w:val="0056767E"/>
    <w:rsid w:val="00567D5B"/>
    <w:rsid w:val="00570B8D"/>
    <w:rsid w:val="00571249"/>
    <w:rsid w:val="00572EA3"/>
    <w:rsid w:val="0057416C"/>
    <w:rsid w:val="0057537C"/>
    <w:rsid w:val="0057595A"/>
    <w:rsid w:val="00576698"/>
    <w:rsid w:val="00577613"/>
    <w:rsid w:val="00577666"/>
    <w:rsid w:val="005800BA"/>
    <w:rsid w:val="00581211"/>
    <w:rsid w:val="005819CB"/>
    <w:rsid w:val="00582073"/>
    <w:rsid w:val="0058285F"/>
    <w:rsid w:val="0058301B"/>
    <w:rsid w:val="00584A3C"/>
    <w:rsid w:val="00585642"/>
    <w:rsid w:val="00585B72"/>
    <w:rsid w:val="00587324"/>
    <w:rsid w:val="00587670"/>
    <w:rsid w:val="00590210"/>
    <w:rsid w:val="00591B35"/>
    <w:rsid w:val="0059261F"/>
    <w:rsid w:val="00593CC5"/>
    <w:rsid w:val="00593D30"/>
    <w:rsid w:val="0059520E"/>
    <w:rsid w:val="00595BED"/>
    <w:rsid w:val="00595D73"/>
    <w:rsid w:val="0059621A"/>
    <w:rsid w:val="00596821"/>
    <w:rsid w:val="005A0C67"/>
    <w:rsid w:val="005A0EE3"/>
    <w:rsid w:val="005A3D8F"/>
    <w:rsid w:val="005A520F"/>
    <w:rsid w:val="005A5A1F"/>
    <w:rsid w:val="005A652D"/>
    <w:rsid w:val="005A7DD4"/>
    <w:rsid w:val="005B0E40"/>
    <w:rsid w:val="005B1757"/>
    <w:rsid w:val="005B286E"/>
    <w:rsid w:val="005B350B"/>
    <w:rsid w:val="005B52F4"/>
    <w:rsid w:val="005B6CCD"/>
    <w:rsid w:val="005C0B17"/>
    <w:rsid w:val="005C0F6A"/>
    <w:rsid w:val="005C1B8B"/>
    <w:rsid w:val="005C21AB"/>
    <w:rsid w:val="005C2FAF"/>
    <w:rsid w:val="005C4636"/>
    <w:rsid w:val="005C4C8A"/>
    <w:rsid w:val="005C4E22"/>
    <w:rsid w:val="005C75F5"/>
    <w:rsid w:val="005C7A44"/>
    <w:rsid w:val="005D1029"/>
    <w:rsid w:val="005D1B00"/>
    <w:rsid w:val="005D237A"/>
    <w:rsid w:val="005D2546"/>
    <w:rsid w:val="005D2E21"/>
    <w:rsid w:val="005D41AB"/>
    <w:rsid w:val="005D4BA0"/>
    <w:rsid w:val="005D5DE0"/>
    <w:rsid w:val="005D63D7"/>
    <w:rsid w:val="005D6919"/>
    <w:rsid w:val="005D78A4"/>
    <w:rsid w:val="005D7F98"/>
    <w:rsid w:val="005E0A16"/>
    <w:rsid w:val="005E2838"/>
    <w:rsid w:val="005E2D96"/>
    <w:rsid w:val="005E36E0"/>
    <w:rsid w:val="005E396B"/>
    <w:rsid w:val="005E4707"/>
    <w:rsid w:val="005E4742"/>
    <w:rsid w:val="005E715F"/>
    <w:rsid w:val="005E735C"/>
    <w:rsid w:val="005E79CB"/>
    <w:rsid w:val="005F00BE"/>
    <w:rsid w:val="005F0D71"/>
    <w:rsid w:val="005F12C7"/>
    <w:rsid w:val="005F15FE"/>
    <w:rsid w:val="005F2DEA"/>
    <w:rsid w:val="005F30D2"/>
    <w:rsid w:val="005F3259"/>
    <w:rsid w:val="005F3F6B"/>
    <w:rsid w:val="005F4F0A"/>
    <w:rsid w:val="005F7D60"/>
    <w:rsid w:val="00600879"/>
    <w:rsid w:val="006015A4"/>
    <w:rsid w:val="00602D96"/>
    <w:rsid w:val="006035AA"/>
    <w:rsid w:val="00603D5E"/>
    <w:rsid w:val="00604E26"/>
    <w:rsid w:val="0060501F"/>
    <w:rsid w:val="00605B02"/>
    <w:rsid w:val="00605C0F"/>
    <w:rsid w:val="006062E7"/>
    <w:rsid w:val="00606C55"/>
    <w:rsid w:val="00607A85"/>
    <w:rsid w:val="00607AF9"/>
    <w:rsid w:val="00611FD8"/>
    <w:rsid w:val="006133A9"/>
    <w:rsid w:val="0061344D"/>
    <w:rsid w:val="00614492"/>
    <w:rsid w:val="00615315"/>
    <w:rsid w:val="006165E4"/>
    <w:rsid w:val="00616662"/>
    <w:rsid w:val="00617AB9"/>
    <w:rsid w:val="0062238D"/>
    <w:rsid w:val="006258D7"/>
    <w:rsid w:val="006264A4"/>
    <w:rsid w:val="00626D4D"/>
    <w:rsid w:val="00627DA3"/>
    <w:rsid w:val="00630CA9"/>
    <w:rsid w:val="00630F7F"/>
    <w:rsid w:val="006322D5"/>
    <w:rsid w:val="00632406"/>
    <w:rsid w:val="006340C1"/>
    <w:rsid w:val="00634D57"/>
    <w:rsid w:val="0063593C"/>
    <w:rsid w:val="00635FD9"/>
    <w:rsid w:val="00636833"/>
    <w:rsid w:val="00636EC3"/>
    <w:rsid w:val="00637157"/>
    <w:rsid w:val="00637E87"/>
    <w:rsid w:val="00637ED9"/>
    <w:rsid w:val="00641CB5"/>
    <w:rsid w:val="0064243E"/>
    <w:rsid w:val="006427FB"/>
    <w:rsid w:val="006433F0"/>
    <w:rsid w:val="006437DA"/>
    <w:rsid w:val="00643837"/>
    <w:rsid w:val="00644E03"/>
    <w:rsid w:val="006453EE"/>
    <w:rsid w:val="0064575E"/>
    <w:rsid w:val="006510E7"/>
    <w:rsid w:val="006528EA"/>
    <w:rsid w:val="00652915"/>
    <w:rsid w:val="00652B15"/>
    <w:rsid w:val="00653E67"/>
    <w:rsid w:val="006551B3"/>
    <w:rsid w:val="006554D5"/>
    <w:rsid w:val="00655E5C"/>
    <w:rsid w:val="0065735D"/>
    <w:rsid w:val="00657780"/>
    <w:rsid w:val="006623EB"/>
    <w:rsid w:val="00662DB7"/>
    <w:rsid w:val="0066402D"/>
    <w:rsid w:val="006643F8"/>
    <w:rsid w:val="006647F5"/>
    <w:rsid w:val="00665F15"/>
    <w:rsid w:val="006672DA"/>
    <w:rsid w:val="006706A9"/>
    <w:rsid w:val="00670985"/>
    <w:rsid w:val="00670DBD"/>
    <w:rsid w:val="00670FD8"/>
    <w:rsid w:val="00671217"/>
    <w:rsid w:val="0067175A"/>
    <w:rsid w:val="006725B1"/>
    <w:rsid w:val="006728D3"/>
    <w:rsid w:val="006739D7"/>
    <w:rsid w:val="00674E80"/>
    <w:rsid w:val="0067541E"/>
    <w:rsid w:val="00676235"/>
    <w:rsid w:val="0067663F"/>
    <w:rsid w:val="00676AE5"/>
    <w:rsid w:val="00677073"/>
    <w:rsid w:val="006808EB"/>
    <w:rsid w:val="00681CB6"/>
    <w:rsid w:val="00681F89"/>
    <w:rsid w:val="00682386"/>
    <w:rsid w:val="00682F53"/>
    <w:rsid w:val="00684516"/>
    <w:rsid w:val="00684554"/>
    <w:rsid w:val="00685B4A"/>
    <w:rsid w:val="00687CA2"/>
    <w:rsid w:val="006921CD"/>
    <w:rsid w:val="00692511"/>
    <w:rsid w:val="00692D8A"/>
    <w:rsid w:val="006934EA"/>
    <w:rsid w:val="0069370C"/>
    <w:rsid w:val="006944FA"/>
    <w:rsid w:val="00694D55"/>
    <w:rsid w:val="00694DCD"/>
    <w:rsid w:val="0069650D"/>
    <w:rsid w:val="00697A34"/>
    <w:rsid w:val="00697BFA"/>
    <w:rsid w:val="006A0560"/>
    <w:rsid w:val="006A069E"/>
    <w:rsid w:val="006A14B3"/>
    <w:rsid w:val="006A1A33"/>
    <w:rsid w:val="006A1D7E"/>
    <w:rsid w:val="006A23DB"/>
    <w:rsid w:val="006A2C93"/>
    <w:rsid w:val="006A4574"/>
    <w:rsid w:val="006A4DDA"/>
    <w:rsid w:val="006A6064"/>
    <w:rsid w:val="006A792F"/>
    <w:rsid w:val="006B2800"/>
    <w:rsid w:val="006B2FF3"/>
    <w:rsid w:val="006B4306"/>
    <w:rsid w:val="006B4CE0"/>
    <w:rsid w:val="006B4D4B"/>
    <w:rsid w:val="006B6618"/>
    <w:rsid w:val="006B7DE3"/>
    <w:rsid w:val="006C0260"/>
    <w:rsid w:val="006C127B"/>
    <w:rsid w:val="006C299F"/>
    <w:rsid w:val="006C2FE1"/>
    <w:rsid w:val="006C4403"/>
    <w:rsid w:val="006C59E6"/>
    <w:rsid w:val="006C69C2"/>
    <w:rsid w:val="006C6B91"/>
    <w:rsid w:val="006C6CF9"/>
    <w:rsid w:val="006D0C75"/>
    <w:rsid w:val="006D5116"/>
    <w:rsid w:val="006D6202"/>
    <w:rsid w:val="006D76F6"/>
    <w:rsid w:val="006D7D24"/>
    <w:rsid w:val="006E00AA"/>
    <w:rsid w:val="006E3499"/>
    <w:rsid w:val="006E500E"/>
    <w:rsid w:val="006E75F8"/>
    <w:rsid w:val="006E7789"/>
    <w:rsid w:val="006F0068"/>
    <w:rsid w:val="006F04B0"/>
    <w:rsid w:val="006F1A53"/>
    <w:rsid w:val="006F1ED1"/>
    <w:rsid w:val="006F4186"/>
    <w:rsid w:val="006F6EF5"/>
    <w:rsid w:val="006F785D"/>
    <w:rsid w:val="00700648"/>
    <w:rsid w:val="00703856"/>
    <w:rsid w:val="00704383"/>
    <w:rsid w:val="007044B5"/>
    <w:rsid w:val="00705B0F"/>
    <w:rsid w:val="00706157"/>
    <w:rsid w:val="00706F2C"/>
    <w:rsid w:val="007074D0"/>
    <w:rsid w:val="00707DEB"/>
    <w:rsid w:val="00714EE7"/>
    <w:rsid w:val="0071569A"/>
    <w:rsid w:val="00715FEE"/>
    <w:rsid w:val="00716CA0"/>
    <w:rsid w:val="00717E36"/>
    <w:rsid w:val="00720F19"/>
    <w:rsid w:val="00720FB5"/>
    <w:rsid w:val="007217F6"/>
    <w:rsid w:val="0072260E"/>
    <w:rsid w:val="00722CAF"/>
    <w:rsid w:val="00723F2D"/>
    <w:rsid w:val="007260D4"/>
    <w:rsid w:val="007261BC"/>
    <w:rsid w:val="00726A53"/>
    <w:rsid w:val="00726A8B"/>
    <w:rsid w:val="007317F2"/>
    <w:rsid w:val="00732334"/>
    <w:rsid w:val="007327C2"/>
    <w:rsid w:val="00732B4F"/>
    <w:rsid w:val="00732E36"/>
    <w:rsid w:val="0073314B"/>
    <w:rsid w:val="00734797"/>
    <w:rsid w:val="007349F3"/>
    <w:rsid w:val="00734CBC"/>
    <w:rsid w:val="0074055F"/>
    <w:rsid w:val="00740C97"/>
    <w:rsid w:val="007416A8"/>
    <w:rsid w:val="00742CA4"/>
    <w:rsid w:val="00743560"/>
    <w:rsid w:val="00743CC6"/>
    <w:rsid w:val="007465FD"/>
    <w:rsid w:val="0074681C"/>
    <w:rsid w:val="0074752B"/>
    <w:rsid w:val="007501DE"/>
    <w:rsid w:val="00752AC8"/>
    <w:rsid w:val="00752D04"/>
    <w:rsid w:val="00756582"/>
    <w:rsid w:val="00761203"/>
    <w:rsid w:val="00762407"/>
    <w:rsid w:val="0076347F"/>
    <w:rsid w:val="00763C63"/>
    <w:rsid w:val="00763F9C"/>
    <w:rsid w:val="00764264"/>
    <w:rsid w:val="00765AEF"/>
    <w:rsid w:val="00765E3D"/>
    <w:rsid w:val="00767917"/>
    <w:rsid w:val="00767EAC"/>
    <w:rsid w:val="007716AB"/>
    <w:rsid w:val="007717FF"/>
    <w:rsid w:val="00771CF6"/>
    <w:rsid w:val="00773143"/>
    <w:rsid w:val="0077354B"/>
    <w:rsid w:val="007744F9"/>
    <w:rsid w:val="00775189"/>
    <w:rsid w:val="00775711"/>
    <w:rsid w:val="00777494"/>
    <w:rsid w:val="00780D78"/>
    <w:rsid w:val="0078153B"/>
    <w:rsid w:val="00781D12"/>
    <w:rsid w:val="00781F78"/>
    <w:rsid w:val="0078243C"/>
    <w:rsid w:val="0078292D"/>
    <w:rsid w:val="00784D26"/>
    <w:rsid w:val="00785BA4"/>
    <w:rsid w:val="00785D93"/>
    <w:rsid w:val="007879AE"/>
    <w:rsid w:val="007901D6"/>
    <w:rsid w:val="007918D4"/>
    <w:rsid w:val="00791E6D"/>
    <w:rsid w:val="00792281"/>
    <w:rsid w:val="00792D50"/>
    <w:rsid w:val="007938A5"/>
    <w:rsid w:val="00793B45"/>
    <w:rsid w:val="0079472F"/>
    <w:rsid w:val="0079669E"/>
    <w:rsid w:val="00797024"/>
    <w:rsid w:val="007975B5"/>
    <w:rsid w:val="007A0D9D"/>
    <w:rsid w:val="007A330B"/>
    <w:rsid w:val="007A3A86"/>
    <w:rsid w:val="007A44BF"/>
    <w:rsid w:val="007A4F40"/>
    <w:rsid w:val="007A53D7"/>
    <w:rsid w:val="007B0D0B"/>
    <w:rsid w:val="007B10EE"/>
    <w:rsid w:val="007B1B0E"/>
    <w:rsid w:val="007B2242"/>
    <w:rsid w:val="007B2F66"/>
    <w:rsid w:val="007B3C22"/>
    <w:rsid w:val="007B4300"/>
    <w:rsid w:val="007B46B1"/>
    <w:rsid w:val="007B5566"/>
    <w:rsid w:val="007B746E"/>
    <w:rsid w:val="007B7576"/>
    <w:rsid w:val="007B7E7A"/>
    <w:rsid w:val="007C07A9"/>
    <w:rsid w:val="007C22A1"/>
    <w:rsid w:val="007C2729"/>
    <w:rsid w:val="007C281A"/>
    <w:rsid w:val="007C30C8"/>
    <w:rsid w:val="007C37D6"/>
    <w:rsid w:val="007C3EB7"/>
    <w:rsid w:val="007C5A8C"/>
    <w:rsid w:val="007C7C7B"/>
    <w:rsid w:val="007D162C"/>
    <w:rsid w:val="007D3E4F"/>
    <w:rsid w:val="007D4CF5"/>
    <w:rsid w:val="007D63C9"/>
    <w:rsid w:val="007E073E"/>
    <w:rsid w:val="007E12BE"/>
    <w:rsid w:val="007E18B1"/>
    <w:rsid w:val="007E21F1"/>
    <w:rsid w:val="007E23A3"/>
    <w:rsid w:val="007E2942"/>
    <w:rsid w:val="007E6030"/>
    <w:rsid w:val="007E676F"/>
    <w:rsid w:val="007E6871"/>
    <w:rsid w:val="007E6D73"/>
    <w:rsid w:val="007E7A8A"/>
    <w:rsid w:val="007E7F27"/>
    <w:rsid w:val="007F0059"/>
    <w:rsid w:val="007F022C"/>
    <w:rsid w:val="007F3984"/>
    <w:rsid w:val="007F5F62"/>
    <w:rsid w:val="007F6137"/>
    <w:rsid w:val="007F61BE"/>
    <w:rsid w:val="007F6833"/>
    <w:rsid w:val="007F6E1A"/>
    <w:rsid w:val="00800E13"/>
    <w:rsid w:val="008018AE"/>
    <w:rsid w:val="008041AC"/>
    <w:rsid w:val="00804597"/>
    <w:rsid w:val="00804AAC"/>
    <w:rsid w:val="00805B6E"/>
    <w:rsid w:val="008066B9"/>
    <w:rsid w:val="00806B2F"/>
    <w:rsid w:val="00807865"/>
    <w:rsid w:val="008112A7"/>
    <w:rsid w:val="00811E2C"/>
    <w:rsid w:val="00813055"/>
    <w:rsid w:val="008147A6"/>
    <w:rsid w:val="00814A8E"/>
    <w:rsid w:val="008150AC"/>
    <w:rsid w:val="0081588E"/>
    <w:rsid w:val="0081700D"/>
    <w:rsid w:val="008174A1"/>
    <w:rsid w:val="00817753"/>
    <w:rsid w:val="00817DC8"/>
    <w:rsid w:val="00820153"/>
    <w:rsid w:val="0082024F"/>
    <w:rsid w:val="008209FF"/>
    <w:rsid w:val="008213AE"/>
    <w:rsid w:val="00821485"/>
    <w:rsid w:val="00824A30"/>
    <w:rsid w:val="00827BB0"/>
    <w:rsid w:val="00827F04"/>
    <w:rsid w:val="00833123"/>
    <w:rsid w:val="00833C88"/>
    <w:rsid w:val="00834AD3"/>
    <w:rsid w:val="00837DA6"/>
    <w:rsid w:val="00840654"/>
    <w:rsid w:val="008418AF"/>
    <w:rsid w:val="00841FD0"/>
    <w:rsid w:val="00842ADC"/>
    <w:rsid w:val="008438A8"/>
    <w:rsid w:val="00843AE8"/>
    <w:rsid w:val="008450B6"/>
    <w:rsid w:val="00845FF4"/>
    <w:rsid w:val="0084694B"/>
    <w:rsid w:val="00847093"/>
    <w:rsid w:val="00847C58"/>
    <w:rsid w:val="00850146"/>
    <w:rsid w:val="008501C9"/>
    <w:rsid w:val="00850531"/>
    <w:rsid w:val="00850B48"/>
    <w:rsid w:val="00851A00"/>
    <w:rsid w:val="00852AF7"/>
    <w:rsid w:val="00854BD5"/>
    <w:rsid w:val="00855B7E"/>
    <w:rsid w:val="008569F8"/>
    <w:rsid w:val="00856FAE"/>
    <w:rsid w:val="008579E5"/>
    <w:rsid w:val="00860833"/>
    <w:rsid w:val="00860A20"/>
    <w:rsid w:val="008620EE"/>
    <w:rsid w:val="0086306D"/>
    <w:rsid w:val="0086459E"/>
    <w:rsid w:val="00864C84"/>
    <w:rsid w:val="008651BD"/>
    <w:rsid w:val="00865D0C"/>
    <w:rsid w:val="008660EC"/>
    <w:rsid w:val="008665D3"/>
    <w:rsid w:val="0086682B"/>
    <w:rsid w:val="00866A95"/>
    <w:rsid w:val="00870EBB"/>
    <w:rsid w:val="0087397D"/>
    <w:rsid w:val="00873D5F"/>
    <w:rsid w:val="0087485F"/>
    <w:rsid w:val="00874C9D"/>
    <w:rsid w:val="00875155"/>
    <w:rsid w:val="008764F5"/>
    <w:rsid w:val="008771B5"/>
    <w:rsid w:val="0087740F"/>
    <w:rsid w:val="00880C07"/>
    <w:rsid w:val="00881CF4"/>
    <w:rsid w:val="008833AF"/>
    <w:rsid w:val="00886666"/>
    <w:rsid w:val="00890968"/>
    <w:rsid w:val="0089099D"/>
    <w:rsid w:val="0089503E"/>
    <w:rsid w:val="00896EA9"/>
    <w:rsid w:val="008A13C3"/>
    <w:rsid w:val="008A1793"/>
    <w:rsid w:val="008A27A0"/>
    <w:rsid w:val="008A28FF"/>
    <w:rsid w:val="008A46CA"/>
    <w:rsid w:val="008A6CD3"/>
    <w:rsid w:val="008A7E1F"/>
    <w:rsid w:val="008B0EF2"/>
    <w:rsid w:val="008B184C"/>
    <w:rsid w:val="008B1DE0"/>
    <w:rsid w:val="008B2039"/>
    <w:rsid w:val="008B4C6F"/>
    <w:rsid w:val="008B4F59"/>
    <w:rsid w:val="008B5F88"/>
    <w:rsid w:val="008B63AB"/>
    <w:rsid w:val="008B721B"/>
    <w:rsid w:val="008B7CE0"/>
    <w:rsid w:val="008C1048"/>
    <w:rsid w:val="008C380E"/>
    <w:rsid w:val="008C47CA"/>
    <w:rsid w:val="008C4F38"/>
    <w:rsid w:val="008C59B1"/>
    <w:rsid w:val="008C727D"/>
    <w:rsid w:val="008C795E"/>
    <w:rsid w:val="008C7AA5"/>
    <w:rsid w:val="008D1260"/>
    <w:rsid w:val="008D12B9"/>
    <w:rsid w:val="008D12C3"/>
    <w:rsid w:val="008D2465"/>
    <w:rsid w:val="008D2CDD"/>
    <w:rsid w:val="008D59C4"/>
    <w:rsid w:val="008D6FC8"/>
    <w:rsid w:val="008D7074"/>
    <w:rsid w:val="008D7566"/>
    <w:rsid w:val="008D7970"/>
    <w:rsid w:val="008E2284"/>
    <w:rsid w:val="008E2EC6"/>
    <w:rsid w:val="008E3778"/>
    <w:rsid w:val="008E3AF3"/>
    <w:rsid w:val="008E48B8"/>
    <w:rsid w:val="008E4B65"/>
    <w:rsid w:val="008E4D06"/>
    <w:rsid w:val="008E539F"/>
    <w:rsid w:val="008E55CD"/>
    <w:rsid w:val="008E57A3"/>
    <w:rsid w:val="008E5F39"/>
    <w:rsid w:val="008E6F8D"/>
    <w:rsid w:val="008E768D"/>
    <w:rsid w:val="008F01DA"/>
    <w:rsid w:val="008F0202"/>
    <w:rsid w:val="008F127E"/>
    <w:rsid w:val="008F2CE7"/>
    <w:rsid w:val="008F2DF9"/>
    <w:rsid w:val="008F3893"/>
    <w:rsid w:val="008F5114"/>
    <w:rsid w:val="008F51EA"/>
    <w:rsid w:val="008F5D44"/>
    <w:rsid w:val="008F7B1D"/>
    <w:rsid w:val="009019A7"/>
    <w:rsid w:val="00902B82"/>
    <w:rsid w:val="00905BE8"/>
    <w:rsid w:val="00905E9A"/>
    <w:rsid w:val="00906AAA"/>
    <w:rsid w:val="00910D38"/>
    <w:rsid w:val="00910D67"/>
    <w:rsid w:val="00911210"/>
    <w:rsid w:val="00915295"/>
    <w:rsid w:val="00915C79"/>
    <w:rsid w:val="00916A5A"/>
    <w:rsid w:val="00917248"/>
    <w:rsid w:val="009178E3"/>
    <w:rsid w:val="009203DA"/>
    <w:rsid w:val="0092106E"/>
    <w:rsid w:val="00921A38"/>
    <w:rsid w:val="00930121"/>
    <w:rsid w:val="0093053E"/>
    <w:rsid w:val="00930DDD"/>
    <w:rsid w:val="009311B5"/>
    <w:rsid w:val="009331EF"/>
    <w:rsid w:val="0093369B"/>
    <w:rsid w:val="00933E4D"/>
    <w:rsid w:val="009340AC"/>
    <w:rsid w:val="009353D3"/>
    <w:rsid w:val="00935415"/>
    <w:rsid w:val="00941218"/>
    <w:rsid w:val="009416FF"/>
    <w:rsid w:val="0094172E"/>
    <w:rsid w:val="009419D5"/>
    <w:rsid w:val="009422A2"/>
    <w:rsid w:val="0094237C"/>
    <w:rsid w:val="00942963"/>
    <w:rsid w:val="00942E03"/>
    <w:rsid w:val="009432B5"/>
    <w:rsid w:val="009449B9"/>
    <w:rsid w:val="00944A29"/>
    <w:rsid w:val="00945092"/>
    <w:rsid w:val="00945127"/>
    <w:rsid w:val="00946379"/>
    <w:rsid w:val="00947B2F"/>
    <w:rsid w:val="00947D29"/>
    <w:rsid w:val="00947EBE"/>
    <w:rsid w:val="00950202"/>
    <w:rsid w:val="00950886"/>
    <w:rsid w:val="00950E9A"/>
    <w:rsid w:val="00951BF3"/>
    <w:rsid w:val="00952971"/>
    <w:rsid w:val="009535E9"/>
    <w:rsid w:val="009538B1"/>
    <w:rsid w:val="00954B63"/>
    <w:rsid w:val="00954C4E"/>
    <w:rsid w:val="0095515D"/>
    <w:rsid w:val="009561E5"/>
    <w:rsid w:val="00960325"/>
    <w:rsid w:val="009617DF"/>
    <w:rsid w:val="009619D1"/>
    <w:rsid w:val="00961C7A"/>
    <w:rsid w:val="0096357F"/>
    <w:rsid w:val="00963AA6"/>
    <w:rsid w:val="00963B73"/>
    <w:rsid w:val="00963C15"/>
    <w:rsid w:val="0096400D"/>
    <w:rsid w:val="0096412D"/>
    <w:rsid w:val="00964C30"/>
    <w:rsid w:val="009651D9"/>
    <w:rsid w:val="009677EC"/>
    <w:rsid w:val="00967B46"/>
    <w:rsid w:val="00967D52"/>
    <w:rsid w:val="0097176C"/>
    <w:rsid w:val="0097295F"/>
    <w:rsid w:val="009737E5"/>
    <w:rsid w:val="00973FCE"/>
    <w:rsid w:val="0097423E"/>
    <w:rsid w:val="009760F6"/>
    <w:rsid w:val="00976379"/>
    <w:rsid w:val="00976CE4"/>
    <w:rsid w:val="00980552"/>
    <w:rsid w:val="00981C4F"/>
    <w:rsid w:val="009824BC"/>
    <w:rsid w:val="00983610"/>
    <w:rsid w:val="00984F87"/>
    <w:rsid w:val="00984FD8"/>
    <w:rsid w:val="0098634C"/>
    <w:rsid w:val="009875BE"/>
    <w:rsid w:val="00987D3B"/>
    <w:rsid w:val="00990316"/>
    <w:rsid w:val="00990E68"/>
    <w:rsid w:val="009911B4"/>
    <w:rsid w:val="009924F2"/>
    <w:rsid w:val="00994AEF"/>
    <w:rsid w:val="00996675"/>
    <w:rsid w:val="00997C9B"/>
    <w:rsid w:val="009A0A59"/>
    <w:rsid w:val="009A0E7D"/>
    <w:rsid w:val="009A1821"/>
    <w:rsid w:val="009A1CD9"/>
    <w:rsid w:val="009A1F15"/>
    <w:rsid w:val="009A1F1A"/>
    <w:rsid w:val="009A28F8"/>
    <w:rsid w:val="009A2D8B"/>
    <w:rsid w:val="009A3988"/>
    <w:rsid w:val="009A49B0"/>
    <w:rsid w:val="009A5789"/>
    <w:rsid w:val="009A6048"/>
    <w:rsid w:val="009A60A9"/>
    <w:rsid w:val="009A6EA1"/>
    <w:rsid w:val="009A7D86"/>
    <w:rsid w:val="009A7DC6"/>
    <w:rsid w:val="009B16CA"/>
    <w:rsid w:val="009B174A"/>
    <w:rsid w:val="009B17AA"/>
    <w:rsid w:val="009B1D4E"/>
    <w:rsid w:val="009B29F2"/>
    <w:rsid w:val="009B3DB9"/>
    <w:rsid w:val="009B470D"/>
    <w:rsid w:val="009B509A"/>
    <w:rsid w:val="009B5E80"/>
    <w:rsid w:val="009B67D3"/>
    <w:rsid w:val="009B6B18"/>
    <w:rsid w:val="009C1B38"/>
    <w:rsid w:val="009C1CC6"/>
    <w:rsid w:val="009C2C3C"/>
    <w:rsid w:val="009C368C"/>
    <w:rsid w:val="009C5E26"/>
    <w:rsid w:val="009C63D8"/>
    <w:rsid w:val="009C6A8C"/>
    <w:rsid w:val="009C72B1"/>
    <w:rsid w:val="009C744F"/>
    <w:rsid w:val="009C7FBD"/>
    <w:rsid w:val="009D0566"/>
    <w:rsid w:val="009D0614"/>
    <w:rsid w:val="009D124B"/>
    <w:rsid w:val="009D1E6E"/>
    <w:rsid w:val="009D37EA"/>
    <w:rsid w:val="009D4CAA"/>
    <w:rsid w:val="009D58A8"/>
    <w:rsid w:val="009D5B74"/>
    <w:rsid w:val="009D755F"/>
    <w:rsid w:val="009E017C"/>
    <w:rsid w:val="009E0C50"/>
    <w:rsid w:val="009E3442"/>
    <w:rsid w:val="009E3B8C"/>
    <w:rsid w:val="009E477B"/>
    <w:rsid w:val="009E4D23"/>
    <w:rsid w:val="009E55F7"/>
    <w:rsid w:val="009E5C66"/>
    <w:rsid w:val="009E716A"/>
    <w:rsid w:val="009E735B"/>
    <w:rsid w:val="009F03EE"/>
    <w:rsid w:val="009F0BF4"/>
    <w:rsid w:val="009F1B7C"/>
    <w:rsid w:val="009F2790"/>
    <w:rsid w:val="009F2BDE"/>
    <w:rsid w:val="009F4163"/>
    <w:rsid w:val="009F417E"/>
    <w:rsid w:val="009F4434"/>
    <w:rsid w:val="009F79F8"/>
    <w:rsid w:val="009F7FED"/>
    <w:rsid w:val="00A00F79"/>
    <w:rsid w:val="00A00FC3"/>
    <w:rsid w:val="00A01BDA"/>
    <w:rsid w:val="00A0403C"/>
    <w:rsid w:val="00A040CC"/>
    <w:rsid w:val="00A040F1"/>
    <w:rsid w:val="00A05E19"/>
    <w:rsid w:val="00A073AB"/>
    <w:rsid w:val="00A07460"/>
    <w:rsid w:val="00A14519"/>
    <w:rsid w:val="00A149E4"/>
    <w:rsid w:val="00A15DE5"/>
    <w:rsid w:val="00A15FCD"/>
    <w:rsid w:val="00A2014E"/>
    <w:rsid w:val="00A22AAF"/>
    <w:rsid w:val="00A246F1"/>
    <w:rsid w:val="00A25A20"/>
    <w:rsid w:val="00A26BF7"/>
    <w:rsid w:val="00A27742"/>
    <w:rsid w:val="00A27FC1"/>
    <w:rsid w:val="00A306C8"/>
    <w:rsid w:val="00A30A67"/>
    <w:rsid w:val="00A34663"/>
    <w:rsid w:val="00A3568B"/>
    <w:rsid w:val="00A35894"/>
    <w:rsid w:val="00A36F9D"/>
    <w:rsid w:val="00A40DF9"/>
    <w:rsid w:val="00A41B5A"/>
    <w:rsid w:val="00A41CC4"/>
    <w:rsid w:val="00A424F8"/>
    <w:rsid w:val="00A42B5C"/>
    <w:rsid w:val="00A43382"/>
    <w:rsid w:val="00A437E4"/>
    <w:rsid w:val="00A43DF3"/>
    <w:rsid w:val="00A46D74"/>
    <w:rsid w:val="00A476A3"/>
    <w:rsid w:val="00A5029C"/>
    <w:rsid w:val="00A51391"/>
    <w:rsid w:val="00A5326F"/>
    <w:rsid w:val="00A53C43"/>
    <w:rsid w:val="00A552D6"/>
    <w:rsid w:val="00A558FD"/>
    <w:rsid w:val="00A55A81"/>
    <w:rsid w:val="00A56CEB"/>
    <w:rsid w:val="00A56E77"/>
    <w:rsid w:val="00A57A88"/>
    <w:rsid w:val="00A60411"/>
    <w:rsid w:val="00A605A1"/>
    <w:rsid w:val="00A60EBC"/>
    <w:rsid w:val="00A61A32"/>
    <w:rsid w:val="00A61FDE"/>
    <w:rsid w:val="00A62260"/>
    <w:rsid w:val="00A62546"/>
    <w:rsid w:val="00A62E5D"/>
    <w:rsid w:val="00A63294"/>
    <w:rsid w:val="00A63646"/>
    <w:rsid w:val="00A63DBB"/>
    <w:rsid w:val="00A646AF"/>
    <w:rsid w:val="00A64D1D"/>
    <w:rsid w:val="00A659F5"/>
    <w:rsid w:val="00A66A99"/>
    <w:rsid w:val="00A7023F"/>
    <w:rsid w:val="00A70D2F"/>
    <w:rsid w:val="00A70F48"/>
    <w:rsid w:val="00A71EA5"/>
    <w:rsid w:val="00A72596"/>
    <w:rsid w:val="00A74E5C"/>
    <w:rsid w:val="00A75B8F"/>
    <w:rsid w:val="00A76094"/>
    <w:rsid w:val="00A76A61"/>
    <w:rsid w:val="00A76F13"/>
    <w:rsid w:val="00A77100"/>
    <w:rsid w:val="00A771A6"/>
    <w:rsid w:val="00A803DF"/>
    <w:rsid w:val="00A81611"/>
    <w:rsid w:val="00A8240D"/>
    <w:rsid w:val="00A82E41"/>
    <w:rsid w:val="00A82F73"/>
    <w:rsid w:val="00A8349C"/>
    <w:rsid w:val="00A858C2"/>
    <w:rsid w:val="00A8618D"/>
    <w:rsid w:val="00A86D7F"/>
    <w:rsid w:val="00A87837"/>
    <w:rsid w:val="00A8793A"/>
    <w:rsid w:val="00A905F4"/>
    <w:rsid w:val="00A91B02"/>
    <w:rsid w:val="00A91CFE"/>
    <w:rsid w:val="00A93509"/>
    <w:rsid w:val="00A93959"/>
    <w:rsid w:val="00A94447"/>
    <w:rsid w:val="00A96775"/>
    <w:rsid w:val="00A9763F"/>
    <w:rsid w:val="00A978AB"/>
    <w:rsid w:val="00A97CBC"/>
    <w:rsid w:val="00AA23BA"/>
    <w:rsid w:val="00AA2F23"/>
    <w:rsid w:val="00AA361A"/>
    <w:rsid w:val="00AA3DA6"/>
    <w:rsid w:val="00AA4AFA"/>
    <w:rsid w:val="00AA516A"/>
    <w:rsid w:val="00AA585D"/>
    <w:rsid w:val="00AA6A98"/>
    <w:rsid w:val="00AA7BD0"/>
    <w:rsid w:val="00AB041A"/>
    <w:rsid w:val="00AB1B4F"/>
    <w:rsid w:val="00AB23AE"/>
    <w:rsid w:val="00AB4C64"/>
    <w:rsid w:val="00AB4F42"/>
    <w:rsid w:val="00AB6840"/>
    <w:rsid w:val="00AB69C4"/>
    <w:rsid w:val="00AB7999"/>
    <w:rsid w:val="00AC0E67"/>
    <w:rsid w:val="00AC2366"/>
    <w:rsid w:val="00AC2F42"/>
    <w:rsid w:val="00AC3760"/>
    <w:rsid w:val="00AC438F"/>
    <w:rsid w:val="00AC4794"/>
    <w:rsid w:val="00AC4AEC"/>
    <w:rsid w:val="00AC6CFA"/>
    <w:rsid w:val="00AC6FE7"/>
    <w:rsid w:val="00AC7C0F"/>
    <w:rsid w:val="00AC7D48"/>
    <w:rsid w:val="00AD00E0"/>
    <w:rsid w:val="00AD132E"/>
    <w:rsid w:val="00AD298A"/>
    <w:rsid w:val="00AD2B8A"/>
    <w:rsid w:val="00AD318E"/>
    <w:rsid w:val="00AD40EB"/>
    <w:rsid w:val="00AD75B2"/>
    <w:rsid w:val="00AD766C"/>
    <w:rsid w:val="00AE0241"/>
    <w:rsid w:val="00AE08AD"/>
    <w:rsid w:val="00AE1099"/>
    <w:rsid w:val="00AE1B88"/>
    <w:rsid w:val="00AE2637"/>
    <w:rsid w:val="00AE464F"/>
    <w:rsid w:val="00AE4683"/>
    <w:rsid w:val="00AE5419"/>
    <w:rsid w:val="00AE5C12"/>
    <w:rsid w:val="00AE6826"/>
    <w:rsid w:val="00AE74D9"/>
    <w:rsid w:val="00AE7A8C"/>
    <w:rsid w:val="00AF0EB7"/>
    <w:rsid w:val="00AF4162"/>
    <w:rsid w:val="00AF54BF"/>
    <w:rsid w:val="00AF6C48"/>
    <w:rsid w:val="00AF6E7D"/>
    <w:rsid w:val="00AF7C4D"/>
    <w:rsid w:val="00B00C7F"/>
    <w:rsid w:val="00B00DBB"/>
    <w:rsid w:val="00B016B8"/>
    <w:rsid w:val="00B01BD6"/>
    <w:rsid w:val="00B03441"/>
    <w:rsid w:val="00B0364A"/>
    <w:rsid w:val="00B03A17"/>
    <w:rsid w:val="00B04116"/>
    <w:rsid w:val="00B04AA4"/>
    <w:rsid w:val="00B0545C"/>
    <w:rsid w:val="00B079AC"/>
    <w:rsid w:val="00B07E05"/>
    <w:rsid w:val="00B11009"/>
    <w:rsid w:val="00B110DF"/>
    <w:rsid w:val="00B13018"/>
    <w:rsid w:val="00B13A16"/>
    <w:rsid w:val="00B14175"/>
    <w:rsid w:val="00B14D57"/>
    <w:rsid w:val="00B1548A"/>
    <w:rsid w:val="00B169FE"/>
    <w:rsid w:val="00B17954"/>
    <w:rsid w:val="00B2086E"/>
    <w:rsid w:val="00B20AF6"/>
    <w:rsid w:val="00B211C7"/>
    <w:rsid w:val="00B226A6"/>
    <w:rsid w:val="00B2358E"/>
    <w:rsid w:val="00B25F26"/>
    <w:rsid w:val="00B3044D"/>
    <w:rsid w:val="00B3149C"/>
    <w:rsid w:val="00B31A4D"/>
    <w:rsid w:val="00B31A90"/>
    <w:rsid w:val="00B31E80"/>
    <w:rsid w:val="00B320C4"/>
    <w:rsid w:val="00B3293C"/>
    <w:rsid w:val="00B35434"/>
    <w:rsid w:val="00B3571B"/>
    <w:rsid w:val="00B35A04"/>
    <w:rsid w:val="00B36393"/>
    <w:rsid w:val="00B37D60"/>
    <w:rsid w:val="00B4074C"/>
    <w:rsid w:val="00B4113F"/>
    <w:rsid w:val="00B41AF6"/>
    <w:rsid w:val="00B41F60"/>
    <w:rsid w:val="00B42114"/>
    <w:rsid w:val="00B4416E"/>
    <w:rsid w:val="00B44881"/>
    <w:rsid w:val="00B456D9"/>
    <w:rsid w:val="00B45A51"/>
    <w:rsid w:val="00B46E8C"/>
    <w:rsid w:val="00B50CEE"/>
    <w:rsid w:val="00B5161B"/>
    <w:rsid w:val="00B5231D"/>
    <w:rsid w:val="00B5401F"/>
    <w:rsid w:val="00B54220"/>
    <w:rsid w:val="00B54C39"/>
    <w:rsid w:val="00B55397"/>
    <w:rsid w:val="00B55910"/>
    <w:rsid w:val="00B57E96"/>
    <w:rsid w:val="00B603B8"/>
    <w:rsid w:val="00B612F5"/>
    <w:rsid w:val="00B6184F"/>
    <w:rsid w:val="00B61A84"/>
    <w:rsid w:val="00B6269C"/>
    <w:rsid w:val="00B62748"/>
    <w:rsid w:val="00B62B3B"/>
    <w:rsid w:val="00B62D8C"/>
    <w:rsid w:val="00B64C7F"/>
    <w:rsid w:val="00B66F24"/>
    <w:rsid w:val="00B66F86"/>
    <w:rsid w:val="00B6748A"/>
    <w:rsid w:val="00B7029B"/>
    <w:rsid w:val="00B7048A"/>
    <w:rsid w:val="00B70EB8"/>
    <w:rsid w:val="00B71120"/>
    <w:rsid w:val="00B71FDF"/>
    <w:rsid w:val="00B72CFA"/>
    <w:rsid w:val="00B72FCE"/>
    <w:rsid w:val="00B73454"/>
    <w:rsid w:val="00B737EF"/>
    <w:rsid w:val="00B73C09"/>
    <w:rsid w:val="00B740B1"/>
    <w:rsid w:val="00B74422"/>
    <w:rsid w:val="00B76C2A"/>
    <w:rsid w:val="00B76E76"/>
    <w:rsid w:val="00B809ED"/>
    <w:rsid w:val="00B81B7D"/>
    <w:rsid w:val="00B8300E"/>
    <w:rsid w:val="00B8392C"/>
    <w:rsid w:val="00B83E1F"/>
    <w:rsid w:val="00B84A68"/>
    <w:rsid w:val="00B86F2B"/>
    <w:rsid w:val="00B87AE0"/>
    <w:rsid w:val="00B902BD"/>
    <w:rsid w:val="00B90B3A"/>
    <w:rsid w:val="00B90D33"/>
    <w:rsid w:val="00B92F56"/>
    <w:rsid w:val="00B93FD2"/>
    <w:rsid w:val="00B94FD6"/>
    <w:rsid w:val="00B950ED"/>
    <w:rsid w:val="00B9553F"/>
    <w:rsid w:val="00B97ABC"/>
    <w:rsid w:val="00BA21B1"/>
    <w:rsid w:val="00BA21E2"/>
    <w:rsid w:val="00BA389D"/>
    <w:rsid w:val="00BA4A94"/>
    <w:rsid w:val="00BA783D"/>
    <w:rsid w:val="00BA7E3A"/>
    <w:rsid w:val="00BB2910"/>
    <w:rsid w:val="00BB31E5"/>
    <w:rsid w:val="00BB4F7F"/>
    <w:rsid w:val="00BB575F"/>
    <w:rsid w:val="00BB6311"/>
    <w:rsid w:val="00BC0A5A"/>
    <w:rsid w:val="00BC0CD4"/>
    <w:rsid w:val="00BC1613"/>
    <w:rsid w:val="00BC213C"/>
    <w:rsid w:val="00BC2C8D"/>
    <w:rsid w:val="00BC2E73"/>
    <w:rsid w:val="00BC2FA6"/>
    <w:rsid w:val="00BC3572"/>
    <w:rsid w:val="00BC698D"/>
    <w:rsid w:val="00BC6F0F"/>
    <w:rsid w:val="00BC72A5"/>
    <w:rsid w:val="00BC7E73"/>
    <w:rsid w:val="00BD021E"/>
    <w:rsid w:val="00BD025E"/>
    <w:rsid w:val="00BD0853"/>
    <w:rsid w:val="00BD2BCF"/>
    <w:rsid w:val="00BD2DF5"/>
    <w:rsid w:val="00BD3195"/>
    <w:rsid w:val="00BD3A19"/>
    <w:rsid w:val="00BD3C0C"/>
    <w:rsid w:val="00BD4485"/>
    <w:rsid w:val="00BD4888"/>
    <w:rsid w:val="00BD6913"/>
    <w:rsid w:val="00BD7D04"/>
    <w:rsid w:val="00BE0D23"/>
    <w:rsid w:val="00BE1C70"/>
    <w:rsid w:val="00BE212B"/>
    <w:rsid w:val="00BE24DB"/>
    <w:rsid w:val="00BE5E6F"/>
    <w:rsid w:val="00BE5E91"/>
    <w:rsid w:val="00BE792E"/>
    <w:rsid w:val="00BF01A9"/>
    <w:rsid w:val="00BF4515"/>
    <w:rsid w:val="00BF451C"/>
    <w:rsid w:val="00BF4535"/>
    <w:rsid w:val="00BF6A06"/>
    <w:rsid w:val="00C00CFE"/>
    <w:rsid w:val="00C01610"/>
    <w:rsid w:val="00C019C7"/>
    <w:rsid w:val="00C01C7D"/>
    <w:rsid w:val="00C023DE"/>
    <w:rsid w:val="00C03079"/>
    <w:rsid w:val="00C03181"/>
    <w:rsid w:val="00C038A6"/>
    <w:rsid w:val="00C045BA"/>
    <w:rsid w:val="00C06421"/>
    <w:rsid w:val="00C06D3C"/>
    <w:rsid w:val="00C10D27"/>
    <w:rsid w:val="00C10F08"/>
    <w:rsid w:val="00C11625"/>
    <w:rsid w:val="00C11879"/>
    <w:rsid w:val="00C12A14"/>
    <w:rsid w:val="00C14CD7"/>
    <w:rsid w:val="00C15FD3"/>
    <w:rsid w:val="00C167BC"/>
    <w:rsid w:val="00C16980"/>
    <w:rsid w:val="00C16B51"/>
    <w:rsid w:val="00C16C0B"/>
    <w:rsid w:val="00C16E48"/>
    <w:rsid w:val="00C179E6"/>
    <w:rsid w:val="00C17ED7"/>
    <w:rsid w:val="00C2046A"/>
    <w:rsid w:val="00C224BD"/>
    <w:rsid w:val="00C22C6A"/>
    <w:rsid w:val="00C24BA8"/>
    <w:rsid w:val="00C2500D"/>
    <w:rsid w:val="00C2580C"/>
    <w:rsid w:val="00C26E6B"/>
    <w:rsid w:val="00C27A84"/>
    <w:rsid w:val="00C27D45"/>
    <w:rsid w:val="00C309BF"/>
    <w:rsid w:val="00C31140"/>
    <w:rsid w:val="00C31E0E"/>
    <w:rsid w:val="00C31E80"/>
    <w:rsid w:val="00C32981"/>
    <w:rsid w:val="00C32ACC"/>
    <w:rsid w:val="00C34650"/>
    <w:rsid w:val="00C34D2C"/>
    <w:rsid w:val="00C35B24"/>
    <w:rsid w:val="00C36CD4"/>
    <w:rsid w:val="00C40EC4"/>
    <w:rsid w:val="00C42410"/>
    <w:rsid w:val="00C42B81"/>
    <w:rsid w:val="00C435F9"/>
    <w:rsid w:val="00C45606"/>
    <w:rsid w:val="00C45F91"/>
    <w:rsid w:val="00C471E4"/>
    <w:rsid w:val="00C47387"/>
    <w:rsid w:val="00C47A1E"/>
    <w:rsid w:val="00C50237"/>
    <w:rsid w:val="00C51367"/>
    <w:rsid w:val="00C514AB"/>
    <w:rsid w:val="00C518E8"/>
    <w:rsid w:val="00C52613"/>
    <w:rsid w:val="00C52A22"/>
    <w:rsid w:val="00C52F42"/>
    <w:rsid w:val="00C53070"/>
    <w:rsid w:val="00C54DFF"/>
    <w:rsid w:val="00C56A42"/>
    <w:rsid w:val="00C60A2F"/>
    <w:rsid w:val="00C60D39"/>
    <w:rsid w:val="00C617F8"/>
    <w:rsid w:val="00C62759"/>
    <w:rsid w:val="00C62D3A"/>
    <w:rsid w:val="00C63EA3"/>
    <w:rsid w:val="00C64D11"/>
    <w:rsid w:val="00C65994"/>
    <w:rsid w:val="00C65EBC"/>
    <w:rsid w:val="00C66DDC"/>
    <w:rsid w:val="00C6795A"/>
    <w:rsid w:val="00C67A55"/>
    <w:rsid w:val="00C67ADD"/>
    <w:rsid w:val="00C67D82"/>
    <w:rsid w:val="00C67ED4"/>
    <w:rsid w:val="00C700E4"/>
    <w:rsid w:val="00C7061F"/>
    <w:rsid w:val="00C711E1"/>
    <w:rsid w:val="00C712DF"/>
    <w:rsid w:val="00C7138B"/>
    <w:rsid w:val="00C72823"/>
    <w:rsid w:val="00C72F71"/>
    <w:rsid w:val="00C73ABF"/>
    <w:rsid w:val="00C73D45"/>
    <w:rsid w:val="00C7439D"/>
    <w:rsid w:val="00C744F3"/>
    <w:rsid w:val="00C74B3E"/>
    <w:rsid w:val="00C7583C"/>
    <w:rsid w:val="00C7685B"/>
    <w:rsid w:val="00C8135C"/>
    <w:rsid w:val="00C818EE"/>
    <w:rsid w:val="00C81F1F"/>
    <w:rsid w:val="00C82B4F"/>
    <w:rsid w:val="00C8372E"/>
    <w:rsid w:val="00C86FCC"/>
    <w:rsid w:val="00C87120"/>
    <w:rsid w:val="00C8729A"/>
    <w:rsid w:val="00C87A6A"/>
    <w:rsid w:val="00C90D02"/>
    <w:rsid w:val="00C91BBD"/>
    <w:rsid w:val="00C93658"/>
    <w:rsid w:val="00C9498C"/>
    <w:rsid w:val="00C956B1"/>
    <w:rsid w:val="00C96386"/>
    <w:rsid w:val="00CA0853"/>
    <w:rsid w:val="00CA19A1"/>
    <w:rsid w:val="00CA4C22"/>
    <w:rsid w:val="00CA60BC"/>
    <w:rsid w:val="00CA7346"/>
    <w:rsid w:val="00CB166A"/>
    <w:rsid w:val="00CB17E4"/>
    <w:rsid w:val="00CB22DC"/>
    <w:rsid w:val="00CB262E"/>
    <w:rsid w:val="00CB288B"/>
    <w:rsid w:val="00CB2A8C"/>
    <w:rsid w:val="00CB2B3D"/>
    <w:rsid w:val="00CB46FB"/>
    <w:rsid w:val="00CB492E"/>
    <w:rsid w:val="00CB4996"/>
    <w:rsid w:val="00CB525F"/>
    <w:rsid w:val="00CB6EED"/>
    <w:rsid w:val="00CC1DD1"/>
    <w:rsid w:val="00CC3093"/>
    <w:rsid w:val="00CC57C3"/>
    <w:rsid w:val="00CD02AC"/>
    <w:rsid w:val="00CD2558"/>
    <w:rsid w:val="00CD3FA4"/>
    <w:rsid w:val="00CD5227"/>
    <w:rsid w:val="00CD58A4"/>
    <w:rsid w:val="00CD73B4"/>
    <w:rsid w:val="00CE1E3C"/>
    <w:rsid w:val="00CE3304"/>
    <w:rsid w:val="00CE3942"/>
    <w:rsid w:val="00CE443F"/>
    <w:rsid w:val="00CE5865"/>
    <w:rsid w:val="00CE6664"/>
    <w:rsid w:val="00CE6B5C"/>
    <w:rsid w:val="00CE7293"/>
    <w:rsid w:val="00CF0CD8"/>
    <w:rsid w:val="00CF120D"/>
    <w:rsid w:val="00CF23A0"/>
    <w:rsid w:val="00CF30B8"/>
    <w:rsid w:val="00CF35FC"/>
    <w:rsid w:val="00CF4926"/>
    <w:rsid w:val="00CF49A6"/>
    <w:rsid w:val="00CF6E89"/>
    <w:rsid w:val="00CF74B7"/>
    <w:rsid w:val="00CF7CBA"/>
    <w:rsid w:val="00CF7D69"/>
    <w:rsid w:val="00D00C38"/>
    <w:rsid w:val="00D01804"/>
    <w:rsid w:val="00D01AA6"/>
    <w:rsid w:val="00D021D4"/>
    <w:rsid w:val="00D07C65"/>
    <w:rsid w:val="00D10520"/>
    <w:rsid w:val="00D13929"/>
    <w:rsid w:val="00D14409"/>
    <w:rsid w:val="00D14B86"/>
    <w:rsid w:val="00D15A89"/>
    <w:rsid w:val="00D175E9"/>
    <w:rsid w:val="00D176F7"/>
    <w:rsid w:val="00D23406"/>
    <w:rsid w:val="00D242C8"/>
    <w:rsid w:val="00D247F2"/>
    <w:rsid w:val="00D254C7"/>
    <w:rsid w:val="00D25BE6"/>
    <w:rsid w:val="00D25CA8"/>
    <w:rsid w:val="00D32972"/>
    <w:rsid w:val="00D32A08"/>
    <w:rsid w:val="00D33C78"/>
    <w:rsid w:val="00D345D9"/>
    <w:rsid w:val="00D37A10"/>
    <w:rsid w:val="00D42495"/>
    <w:rsid w:val="00D42A6B"/>
    <w:rsid w:val="00D43F69"/>
    <w:rsid w:val="00D445CA"/>
    <w:rsid w:val="00D44AA6"/>
    <w:rsid w:val="00D45F1D"/>
    <w:rsid w:val="00D46513"/>
    <w:rsid w:val="00D46A77"/>
    <w:rsid w:val="00D473AF"/>
    <w:rsid w:val="00D5081B"/>
    <w:rsid w:val="00D513C9"/>
    <w:rsid w:val="00D51718"/>
    <w:rsid w:val="00D5282D"/>
    <w:rsid w:val="00D52CAD"/>
    <w:rsid w:val="00D53064"/>
    <w:rsid w:val="00D53A13"/>
    <w:rsid w:val="00D53B01"/>
    <w:rsid w:val="00D54BAD"/>
    <w:rsid w:val="00D55B30"/>
    <w:rsid w:val="00D5791C"/>
    <w:rsid w:val="00D619D5"/>
    <w:rsid w:val="00D61AB6"/>
    <w:rsid w:val="00D63A2B"/>
    <w:rsid w:val="00D64F55"/>
    <w:rsid w:val="00D677FC"/>
    <w:rsid w:val="00D70B66"/>
    <w:rsid w:val="00D70BB4"/>
    <w:rsid w:val="00D71571"/>
    <w:rsid w:val="00D725A8"/>
    <w:rsid w:val="00D726CA"/>
    <w:rsid w:val="00D72713"/>
    <w:rsid w:val="00D73339"/>
    <w:rsid w:val="00D739D7"/>
    <w:rsid w:val="00D7435A"/>
    <w:rsid w:val="00D74CB3"/>
    <w:rsid w:val="00D80F22"/>
    <w:rsid w:val="00D8206C"/>
    <w:rsid w:val="00D82534"/>
    <w:rsid w:val="00D83132"/>
    <w:rsid w:val="00D84550"/>
    <w:rsid w:val="00D85B79"/>
    <w:rsid w:val="00D870C9"/>
    <w:rsid w:val="00D90AA1"/>
    <w:rsid w:val="00D9109B"/>
    <w:rsid w:val="00D94B4B"/>
    <w:rsid w:val="00D94CCB"/>
    <w:rsid w:val="00D95778"/>
    <w:rsid w:val="00D96765"/>
    <w:rsid w:val="00D967AD"/>
    <w:rsid w:val="00DA1238"/>
    <w:rsid w:val="00DA1B83"/>
    <w:rsid w:val="00DA1FC6"/>
    <w:rsid w:val="00DA2113"/>
    <w:rsid w:val="00DA440E"/>
    <w:rsid w:val="00DA4A32"/>
    <w:rsid w:val="00DA581C"/>
    <w:rsid w:val="00DA624E"/>
    <w:rsid w:val="00DA62EE"/>
    <w:rsid w:val="00DA63BE"/>
    <w:rsid w:val="00DB1003"/>
    <w:rsid w:val="00DB37EC"/>
    <w:rsid w:val="00DB69FC"/>
    <w:rsid w:val="00DB7F22"/>
    <w:rsid w:val="00DC11A2"/>
    <w:rsid w:val="00DC2BDE"/>
    <w:rsid w:val="00DC3478"/>
    <w:rsid w:val="00DC4686"/>
    <w:rsid w:val="00DC46AF"/>
    <w:rsid w:val="00DC5972"/>
    <w:rsid w:val="00DC6430"/>
    <w:rsid w:val="00DC7608"/>
    <w:rsid w:val="00DD0335"/>
    <w:rsid w:val="00DD1FEF"/>
    <w:rsid w:val="00DD472D"/>
    <w:rsid w:val="00DD4FAD"/>
    <w:rsid w:val="00DD5540"/>
    <w:rsid w:val="00DD5CE3"/>
    <w:rsid w:val="00DD624D"/>
    <w:rsid w:val="00DE01D9"/>
    <w:rsid w:val="00DE11D1"/>
    <w:rsid w:val="00DE16B6"/>
    <w:rsid w:val="00DE27EB"/>
    <w:rsid w:val="00DE411C"/>
    <w:rsid w:val="00DE4584"/>
    <w:rsid w:val="00DE47E5"/>
    <w:rsid w:val="00DE61BD"/>
    <w:rsid w:val="00DE643E"/>
    <w:rsid w:val="00DE7C27"/>
    <w:rsid w:val="00DF0CEB"/>
    <w:rsid w:val="00DF325F"/>
    <w:rsid w:val="00DF332D"/>
    <w:rsid w:val="00DF473A"/>
    <w:rsid w:val="00DF707C"/>
    <w:rsid w:val="00E00BE4"/>
    <w:rsid w:val="00E01ABD"/>
    <w:rsid w:val="00E0280F"/>
    <w:rsid w:val="00E03794"/>
    <w:rsid w:val="00E048B0"/>
    <w:rsid w:val="00E05611"/>
    <w:rsid w:val="00E0563C"/>
    <w:rsid w:val="00E060F2"/>
    <w:rsid w:val="00E068D9"/>
    <w:rsid w:val="00E07044"/>
    <w:rsid w:val="00E11E7A"/>
    <w:rsid w:val="00E15C4F"/>
    <w:rsid w:val="00E16A19"/>
    <w:rsid w:val="00E1712A"/>
    <w:rsid w:val="00E17581"/>
    <w:rsid w:val="00E17A7A"/>
    <w:rsid w:val="00E21E74"/>
    <w:rsid w:val="00E23103"/>
    <w:rsid w:val="00E2582B"/>
    <w:rsid w:val="00E27FDB"/>
    <w:rsid w:val="00E30BE4"/>
    <w:rsid w:val="00E32438"/>
    <w:rsid w:val="00E325B1"/>
    <w:rsid w:val="00E33411"/>
    <w:rsid w:val="00E342DD"/>
    <w:rsid w:val="00E349A1"/>
    <w:rsid w:val="00E35377"/>
    <w:rsid w:val="00E3568B"/>
    <w:rsid w:val="00E35A3A"/>
    <w:rsid w:val="00E35A68"/>
    <w:rsid w:val="00E36400"/>
    <w:rsid w:val="00E37BAE"/>
    <w:rsid w:val="00E40FAA"/>
    <w:rsid w:val="00E41447"/>
    <w:rsid w:val="00E43FF3"/>
    <w:rsid w:val="00E44191"/>
    <w:rsid w:val="00E457DF"/>
    <w:rsid w:val="00E45C81"/>
    <w:rsid w:val="00E4625C"/>
    <w:rsid w:val="00E47ED1"/>
    <w:rsid w:val="00E501D2"/>
    <w:rsid w:val="00E50593"/>
    <w:rsid w:val="00E51B03"/>
    <w:rsid w:val="00E51C6B"/>
    <w:rsid w:val="00E52371"/>
    <w:rsid w:val="00E529A4"/>
    <w:rsid w:val="00E529F0"/>
    <w:rsid w:val="00E53D0C"/>
    <w:rsid w:val="00E5448D"/>
    <w:rsid w:val="00E55B04"/>
    <w:rsid w:val="00E564CC"/>
    <w:rsid w:val="00E56DEB"/>
    <w:rsid w:val="00E60102"/>
    <w:rsid w:val="00E60CB4"/>
    <w:rsid w:val="00E60D74"/>
    <w:rsid w:val="00E64C25"/>
    <w:rsid w:val="00E66578"/>
    <w:rsid w:val="00E66B5A"/>
    <w:rsid w:val="00E71561"/>
    <w:rsid w:val="00E71705"/>
    <w:rsid w:val="00E717A4"/>
    <w:rsid w:val="00E7219B"/>
    <w:rsid w:val="00E7277B"/>
    <w:rsid w:val="00E729B6"/>
    <w:rsid w:val="00E730E1"/>
    <w:rsid w:val="00E73655"/>
    <w:rsid w:val="00E73E15"/>
    <w:rsid w:val="00E7501A"/>
    <w:rsid w:val="00E75417"/>
    <w:rsid w:val="00E7599D"/>
    <w:rsid w:val="00E75B6D"/>
    <w:rsid w:val="00E7602E"/>
    <w:rsid w:val="00E76D98"/>
    <w:rsid w:val="00E77DA5"/>
    <w:rsid w:val="00E81DDA"/>
    <w:rsid w:val="00E81E37"/>
    <w:rsid w:val="00E82871"/>
    <w:rsid w:val="00E83BA2"/>
    <w:rsid w:val="00E84504"/>
    <w:rsid w:val="00E8466A"/>
    <w:rsid w:val="00E84DD7"/>
    <w:rsid w:val="00E86DD6"/>
    <w:rsid w:val="00E872D4"/>
    <w:rsid w:val="00E87B53"/>
    <w:rsid w:val="00E93233"/>
    <w:rsid w:val="00E9357F"/>
    <w:rsid w:val="00E95B2C"/>
    <w:rsid w:val="00E9609C"/>
    <w:rsid w:val="00E96133"/>
    <w:rsid w:val="00E961AC"/>
    <w:rsid w:val="00E9651F"/>
    <w:rsid w:val="00E96764"/>
    <w:rsid w:val="00E9681B"/>
    <w:rsid w:val="00E97174"/>
    <w:rsid w:val="00E97469"/>
    <w:rsid w:val="00E97A78"/>
    <w:rsid w:val="00EA073F"/>
    <w:rsid w:val="00EA212B"/>
    <w:rsid w:val="00EA2181"/>
    <w:rsid w:val="00EA3AE1"/>
    <w:rsid w:val="00EA51BA"/>
    <w:rsid w:val="00EA6FF6"/>
    <w:rsid w:val="00EA77B1"/>
    <w:rsid w:val="00EB017B"/>
    <w:rsid w:val="00EB07F2"/>
    <w:rsid w:val="00EB1A0A"/>
    <w:rsid w:val="00EB440D"/>
    <w:rsid w:val="00EB64B0"/>
    <w:rsid w:val="00EB700F"/>
    <w:rsid w:val="00EB7D9F"/>
    <w:rsid w:val="00EB7F4F"/>
    <w:rsid w:val="00EC03F1"/>
    <w:rsid w:val="00EC0AF8"/>
    <w:rsid w:val="00EC153D"/>
    <w:rsid w:val="00EC194D"/>
    <w:rsid w:val="00EC5C8B"/>
    <w:rsid w:val="00EC6A87"/>
    <w:rsid w:val="00EC73AB"/>
    <w:rsid w:val="00EC78AC"/>
    <w:rsid w:val="00ED0BED"/>
    <w:rsid w:val="00ED1288"/>
    <w:rsid w:val="00ED21A3"/>
    <w:rsid w:val="00ED4DEF"/>
    <w:rsid w:val="00ED737D"/>
    <w:rsid w:val="00ED76DB"/>
    <w:rsid w:val="00EE37E0"/>
    <w:rsid w:val="00EE3CF3"/>
    <w:rsid w:val="00EE413A"/>
    <w:rsid w:val="00EE4D37"/>
    <w:rsid w:val="00EE50C4"/>
    <w:rsid w:val="00EE55E4"/>
    <w:rsid w:val="00EE5897"/>
    <w:rsid w:val="00EE6543"/>
    <w:rsid w:val="00EE6A2D"/>
    <w:rsid w:val="00EE6E6A"/>
    <w:rsid w:val="00EE73C6"/>
    <w:rsid w:val="00EE7A0B"/>
    <w:rsid w:val="00EF152F"/>
    <w:rsid w:val="00EF18EC"/>
    <w:rsid w:val="00EF3104"/>
    <w:rsid w:val="00EF353F"/>
    <w:rsid w:val="00EF38EB"/>
    <w:rsid w:val="00EF3E45"/>
    <w:rsid w:val="00EF4239"/>
    <w:rsid w:val="00EF44B5"/>
    <w:rsid w:val="00EF47FF"/>
    <w:rsid w:val="00EF7186"/>
    <w:rsid w:val="00EF773D"/>
    <w:rsid w:val="00F0054A"/>
    <w:rsid w:val="00F00E66"/>
    <w:rsid w:val="00F0215C"/>
    <w:rsid w:val="00F038B3"/>
    <w:rsid w:val="00F03A21"/>
    <w:rsid w:val="00F03C84"/>
    <w:rsid w:val="00F04200"/>
    <w:rsid w:val="00F057F7"/>
    <w:rsid w:val="00F05A34"/>
    <w:rsid w:val="00F05DC4"/>
    <w:rsid w:val="00F07B22"/>
    <w:rsid w:val="00F1062B"/>
    <w:rsid w:val="00F1191E"/>
    <w:rsid w:val="00F1230E"/>
    <w:rsid w:val="00F124AA"/>
    <w:rsid w:val="00F14BD5"/>
    <w:rsid w:val="00F14E8E"/>
    <w:rsid w:val="00F15758"/>
    <w:rsid w:val="00F16C3B"/>
    <w:rsid w:val="00F16EE9"/>
    <w:rsid w:val="00F17B10"/>
    <w:rsid w:val="00F21A2B"/>
    <w:rsid w:val="00F23A8B"/>
    <w:rsid w:val="00F24384"/>
    <w:rsid w:val="00F245AB"/>
    <w:rsid w:val="00F25251"/>
    <w:rsid w:val="00F2693C"/>
    <w:rsid w:val="00F277DC"/>
    <w:rsid w:val="00F30AEC"/>
    <w:rsid w:val="00F30D23"/>
    <w:rsid w:val="00F31EA1"/>
    <w:rsid w:val="00F339BA"/>
    <w:rsid w:val="00F34726"/>
    <w:rsid w:val="00F349EA"/>
    <w:rsid w:val="00F4021B"/>
    <w:rsid w:val="00F4031F"/>
    <w:rsid w:val="00F41862"/>
    <w:rsid w:val="00F4340D"/>
    <w:rsid w:val="00F44A50"/>
    <w:rsid w:val="00F45273"/>
    <w:rsid w:val="00F45A86"/>
    <w:rsid w:val="00F45D22"/>
    <w:rsid w:val="00F4617F"/>
    <w:rsid w:val="00F46A9C"/>
    <w:rsid w:val="00F47E18"/>
    <w:rsid w:val="00F50909"/>
    <w:rsid w:val="00F51115"/>
    <w:rsid w:val="00F51B9E"/>
    <w:rsid w:val="00F528E0"/>
    <w:rsid w:val="00F52E70"/>
    <w:rsid w:val="00F53B96"/>
    <w:rsid w:val="00F53F2E"/>
    <w:rsid w:val="00F53F53"/>
    <w:rsid w:val="00F54492"/>
    <w:rsid w:val="00F5482E"/>
    <w:rsid w:val="00F55329"/>
    <w:rsid w:val="00F5598F"/>
    <w:rsid w:val="00F607AE"/>
    <w:rsid w:val="00F60BA6"/>
    <w:rsid w:val="00F6134B"/>
    <w:rsid w:val="00F63251"/>
    <w:rsid w:val="00F638AC"/>
    <w:rsid w:val="00F64E43"/>
    <w:rsid w:val="00F64FDD"/>
    <w:rsid w:val="00F65BDC"/>
    <w:rsid w:val="00F65E4D"/>
    <w:rsid w:val="00F66022"/>
    <w:rsid w:val="00F666A1"/>
    <w:rsid w:val="00F70E75"/>
    <w:rsid w:val="00F71338"/>
    <w:rsid w:val="00F71444"/>
    <w:rsid w:val="00F7225F"/>
    <w:rsid w:val="00F738CE"/>
    <w:rsid w:val="00F74168"/>
    <w:rsid w:val="00F7440E"/>
    <w:rsid w:val="00F758D7"/>
    <w:rsid w:val="00F76948"/>
    <w:rsid w:val="00F77C7C"/>
    <w:rsid w:val="00F8070B"/>
    <w:rsid w:val="00F807A2"/>
    <w:rsid w:val="00F81F20"/>
    <w:rsid w:val="00F82FB3"/>
    <w:rsid w:val="00F86774"/>
    <w:rsid w:val="00F87278"/>
    <w:rsid w:val="00F87B3B"/>
    <w:rsid w:val="00F91C1D"/>
    <w:rsid w:val="00F920E0"/>
    <w:rsid w:val="00F938CC"/>
    <w:rsid w:val="00F94013"/>
    <w:rsid w:val="00F960C4"/>
    <w:rsid w:val="00F962FD"/>
    <w:rsid w:val="00F9668F"/>
    <w:rsid w:val="00F96A4D"/>
    <w:rsid w:val="00F96D4F"/>
    <w:rsid w:val="00F977AD"/>
    <w:rsid w:val="00FA217B"/>
    <w:rsid w:val="00FA4013"/>
    <w:rsid w:val="00FA763A"/>
    <w:rsid w:val="00FB0016"/>
    <w:rsid w:val="00FB05AA"/>
    <w:rsid w:val="00FB28D2"/>
    <w:rsid w:val="00FB2D57"/>
    <w:rsid w:val="00FB3A0A"/>
    <w:rsid w:val="00FB5C23"/>
    <w:rsid w:val="00FB5CA9"/>
    <w:rsid w:val="00FB635D"/>
    <w:rsid w:val="00FB643E"/>
    <w:rsid w:val="00FB6A54"/>
    <w:rsid w:val="00FB7770"/>
    <w:rsid w:val="00FC0A91"/>
    <w:rsid w:val="00FC0F1F"/>
    <w:rsid w:val="00FC1276"/>
    <w:rsid w:val="00FC14FE"/>
    <w:rsid w:val="00FC29DB"/>
    <w:rsid w:val="00FC5F43"/>
    <w:rsid w:val="00FC6082"/>
    <w:rsid w:val="00FC6E92"/>
    <w:rsid w:val="00FC6FF8"/>
    <w:rsid w:val="00FC7C37"/>
    <w:rsid w:val="00FD0516"/>
    <w:rsid w:val="00FD2786"/>
    <w:rsid w:val="00FD30DE"/>
    <w:rsid w:val="00FD4599"/>
    <w:rsid w:val="00FD6EA7"/>
    <w:rsid w:val="00FE0449"/>
    <w:rsid w:val="00FE1DFA"/>
    <w:rsid w:val="00FE32C8"/>
    <w:rsid w:val="00FE355A"/>
    <w:rsid w:val="00FE3EB2"/>
    <w:rsid w:val="00FE5061"/>
    <w:rsid w:val="00FE7B69"/>
    <w:rsid w:val="00FF2100"/>
    <w:rsid w:val="00FF2170"/>
    <w:rsid w:val="00FF2B13"/>
    <w:rsid w:val="00FF4098"/>
    <w:rsid w:val="00FF78D7"/>
    <w:rsid w:val="00FF7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25D8C"/>
  <w15:docId w15:val="{0B88ABEF-9D0E-4DC7-A53D-CDC934582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A3568B"/>
    <w:pPr>
      <w:widowControl w:val="0"/>
      <w:spacing w:line="240" w:lineRule="atLeast"/>
    </w:pPr>
    <w:rPr>
      <w:rFonts w:ascii="宋体" w:eastAsia="宋体" w:hAnsi="Times New Roman" w:cs="Times New Roman"/>
      <w:kern w:val="0"/>
      <w:szCs w:val="20"/>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7"/>
    <w:next w:val="a7"/>
    <w:link w:val="1Char"/>
    <w:uiPriority w:val="9"/>
    <w:qFormat/>
    <w:rsid w:val="00CB492E"/>
    <w:pPr>
      <w:keepNext/>
      <w:numPr>
        <w:numId w:val="2"/>
      </w:numPr>
      <w:spacing w:before="120" w:after="60"/>
      <w:outlineLvl w:val="0"/>
    </w:pPr>
    <w:rPr>
      <w:b/>
      <w:sz w:val="2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1"/>
    <w:next w:val="a7"/>
    <w:link w:val="2Char"/>
    <w:uiPriority w:val="9"/>
    <w:qFormat/>
    <w:rsid w:val="00CB492E"/>
    <w:pPr>
      <w:numPr>
        <w:ilvl w:val="1"/>
      </w:numPr>
      <w:outlineLvl w:val="1"/>
    </w:pPr>
    <w:rPr>
      <w:sz w:val="20"/>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1"/>
    <w:next w:val="a7"/>
    <w:link w:val="3Char"/>
    <w:uiPriority w:val="9"/>
    <w:qFormat/>
    <w:rsid w:val="00CB492E"/>
    <w:pPr>
      <w:numPr>
        <w:ilvl w:val="2"/>
      </w:numPr>
      <w:outlineLvl w:val="2"/>
    </w:pPr>
    <w:rPr>
      <w:b w:val="0"/>
      <w:i/>
      <w:sz w:val="20"/>
    </w:rPr>
  </w:style>
  <w:style w:type="paragraph" w:styleId="4">
    <w:name w:val="heading 4"/>
    <w:aliases w:val="4th level,h4,4,4heading,PIM 4,Fab-4,T5,H41,H42,H43,H44,H45,H46,H47,H48,H49,H410,H411,H421,H431,H441,H451,H461,H471,H481,H491,H4101,H412,H422,H432,H442,H452,H462,H472,H482,H492,H4102,H4111,H4211,H4311,H4411,H4511,H4611,H4711,H4811,H4911,H41011,H4,b"/>
    <w:basedOn w:val="1"/>
    <w:next w:val="a7"/>
    <w:link w:val="4Char"/>
    <w:uiPriority w:val="9"/>
    <w:qFormat/>
    <w:rsid w:val="00CB492E"/>
    <w:pPr>
      <w:numPr>
        <w:ilvl w:val="3"/>
      </w:numPr>
      <w:outlineLvl w:val="3"/>
    </w:pPr>
    <w:rPr>
      <w:b w:val="0"/>
      <w:sz w:val="20"/>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ds7,h"/>
    <w:basedOn w:val="a7"/>
    <w:next w:val="a7"/>
    <w:link w:val="5Char"/>
    <w:uiPriority w:val="9"/>
    <w:qFormat/>
    <w:rsid w:val="00CB492E"/>
    <w:pPr>
      <w:numPr>
        <w:ilvl w:val="4"/>
        <w:numId w:val="2"/>
      </w:numPr>
      <w:spacing w:before="240" w:after="60"/>
      <w:outlineLvl w:val="4"/>
    </w:pPr>
    <w:rPr>
      <w:sz w:val="22"/>
    </w:rPr>
  </w:style>
  <w:style w:type="paragraph" w:styleId="6">
    <w:name w:val="heading 6"/>
    <w:aliases w:val="PIM 6,H6,bold,pt10,參考文獻,ref-items,h6,Third Subheading,BOD 4,第五层条,L6,Legal Level 1.,Bullet list,l6,hsm,submodule heading,DO NOT USE_h6,正文六级标题,标题 6(ALT+6),条 4,sub-dash,sd,cnp,Caption number (page-wide),ITT t6,PA Appendix,sub-dash1,sd1,51,sub-dash2"/>
    <w:basedOn w:val="a7"/>
    <w:next w:val="a7"/>
    <w:link w:val="6Char"/>
    <w:uiPriority w:val="9"/>
    <w:qFormat/>
    <w:rsid w:val="00CB492E"/>
    <w:pPr>
      <w:numPr>
        <w:ilvl w:val="5"/>
        <w:numId w:val="2"/>
      </w:numPr>
      <w:spacing w:before="240" w:after="60"/>
      <w:outlineLvl w:val="5"/>
    </w:pPr>
    <w:rPr>
      <w:i/>
      <w:sz w:val="22"/>
    </w:rPr>
  </w:style>
  <w:style w:type="paragraph" w:styleId="7">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7"/>
    <w:next w:val="a7"/>
    <w:link w:val="7Char"/>
    <w:uiPriority w:val="9"/>
    <w:qFormat/>
    <w:rsid w:val="00D73339"/>
    <w:pPr>
      <w:keepNext/>
      <w:keepLines/>
      <w:tabs>
        <w:tab w:val="num" w:pos="1296"/>
      </w:tabs>
      <w:spacing w:before="240" w:after="64" w:line="320" w:lineRule="auto"/>
      <w:ind w:left="1296" w:hanging="1296"/>
      <w:jc w:val="both"/>
      <w:outlineLvl w:val="6"/>
    </w:pPr>
    <w:rPr>
      <w:rFonts w:ascii="Times New Roman" w:eastAsia="微软雅黑"/>
      <w:b/>
      <w:bCs/>
      <w:kern w:val="2"/>
      <w:sz w:val="24"/>
      <w:szCs w:val="24"/>
      <w:lang w:val="x-none" w:eastAsia="x-none"/>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A）,附录"/>
    <w:basedOn w:val="a7"/>
    <w:next w:val="a7"/>
    <w:link w:val="8Char"/>
    <w:qFormat/>
    <w:rsid w:val="00D73339"/>
    <w:pPr>
      <w:keepNext/>
      <w:keepLines/>
      <w:tabs>
        <w:tab w:val="num" w:pos="1440"/>
      </w:tabs>
      <w:spacing w:before="240" w:after="64" w:line="320" w:lineRule="auto"/>
      <w:ind w:left="1440" w:hanging="1440"/>
      <w:jc w:val="both"/>
      <w:outlineLvl w:val="7"/>
    </w:pPr>
    <w:rPr>
      <w:rFonts w:ascii="Arial" w:eastAsia="黑体" w:hAnsi="Arial"/>
      <w:kern w:val="2"/>
      <w:sz w:val="24"/>
      <w:szCs w:val="24"/>
      <w:lang w:val="x-none" w:eastAsia="x-none"/>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7"/>
    <w:next w:val="a7"/>
    <w:link w:val="9Char"/>
    <w:unhideWhenUsed/>
    <w:qFormat/>
    <w:rsid w:val="00183CB0"/>
    <w:pPr>
      <w:keepNext/>
      <w:keepLines/>
      <w:spacing w:before="240" w:after="64" w:line="320" w:lineRule="atLeast"/>
      <w:outlineLvl w:val="8"/>
    </w:pPr>
    <w:rPr>
      <w:rFonts w:asciiTheme="majorHAnsi" w:eastAsiaTheme="majorEastAsia" w:hAnsiTheme="majorHAnsi" w:cstheme="majorBidi"/>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aliases w:val="Ò³Ã¼"/>
    <w:basedOn w:val="a7"/>
    <w:link w:val="Char"/>
    <w:uiPriority w:val="99"/>
    <w:unhideWhenUsed/>
    <w:rsid w:val="00356F84"/>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Ò³Ã¼ Char"/>
    <w:basedOn w:val="a8"/>
    <w:link w:val="ab"/>
    <w:uiPriority w:val="99"/>
    <w:rsid w:val="00356F84"/>
    <w:rPr>
      <w:sz w:val="18"/>
      <w:szCs w:val="18"/>
    </w:rPr>
  </w:style>
  <w:style w:type="paragraph" w:styleId="ac">
    <w:name w:val="footer"/>
    <w:basedOn w:val="a7"/>
    <w:link w:val="Char0"/>
    <w:uiPriority w:val="99"/>
    <w:unhideWhenUsed/>
    <w:rsid w:val="00356F84"/>
    <w:pPr>
      <w:tabs>
        <w:tab w:val="center" w:pos="4153"/>
        <w:tab w:val="right" w:pos="8306"/>
      </w:tabs>
      <w:snapToGrid w:val="0"/>
    </w:pPr>
    <w:rPr>
      <w:sz w:val="18"/>
      <w:szCs w:val="18"/>
    </w:rPr>
  </w:style>
  <w:style w:type="character" w:customStyle="1" w:styleId="Char0">
    <w:name w:val="页脚 Char"/>
    <w:basedOn w:val="a8"/>
    <w:link w:val="ac"/>
    <w:uiPriority w:val="99"/>
    <w:rsid w:val="00356F84"/>
    <w:rPr>
      <w:sz w:val="18"/>
      <w:szCs w:val="18"/>
    </w:rPr>
  </w:style>
  <w:style w:type="paragraph" w:styleId="ad">
    <w:name w:val="Title"/>
    <w:basedOn w:val="a7"/>
    <w:next w:val="a7"/>
    <w:link w:val="Char1"/>
    <w:uiPriority w:val="10"/>
    <w:qFormat/>
    <w:rsid w:val="00356F84"/>
    <w:pPr>
      <w:spacing w:line="240" w:lineRule="auto"/>
      <w:jc w:val="center"/>
    </w:pPr>
    <w:rPr>
      <w:b/>
      <w:sz w:val="36"/>
    </w:rPr>
  </w:style>
  <w:style w:type="character" w:customStyle="1" w:styleId="Char1">
    <w:name w:val="标题 Char"/>
    <w:basedOn w:val="a8"/>
    <w:link w:val="ad"/>
    <w:uiPriority w:val="10"/>
    <w:rsid w:val="00356F84"/>
    <w:rPr>
      <w:rFonts w:ascii="宋体" w:eastAsia="宋体" w:hAnsi="Times New Roman" w:cs="Times New Roman"/>
      <w:b/>
      <w:kern w:val="0"/>
      <w:sz w:val="36"/>
      <w:szCs w:val="20"/>
    </w:rPr>
  </w:style>
  <w:style w:type="paragraph" w:customStyle="1" w:styleId="Normal0">
    <w:name w:val="Normal0"/>
    <w:rsid w:val="00356F84"/>
    <w:rPr>
      <w:rFonts w:ascii="Times New Roman" w:eastAsia="宋体" w:hAnsi="Times New Roman" w:cs="Times New Roman"/>
      <w:noProof/>
      <w:kern w:val="0"/>
      <w:sz w:val="20"/>
      <w:szCs w:val="20"/>
      <w:lang w:eastAsia="en-US"/>
    </w:rPr>
  </w:style>
  <w:style w:type="paragraph" w:customStyle="1" w:styleId="0">
    <w:name w:val="标题0"/>
    <w:basedOn w:val="a7"/>
    <w:rsid w:val="00356F84"/>
    <w:pPr>
      <w:numPr>
        <w:numId w:val="1"/>
      </w:numPr>
      <w:spacing w:before="100" w:beforeAutospacing="1" w:after="100" w:afterAutospacing="1" w:line="240" w:lineRule="auto"/>
      <w:jc w:val="center"/>
    </w:pPr>
    <w:rPr>
      <w:rFonts w:hAnsi="宋体"/>
      <w:b/>
      <w:kern w:val="2"/>
      <w:sz w:val="48"/>
      <w:szCs w:val="24"/>
    </w:rPr>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8"/>
    <w:link w:val="1"/>
    <w:uiPriority w:val="9"/>
    <w:rsid w:val="00CB492E"/>
    <w:rPr>
      <w:rFonts w:ascii="宋体" w:eastAsia="宋体" w:hAnsi="Times New Roman" w:cs="Times New Roman"/>
      <w:b/>
      <w:kern w:val="0"/>
      <w:sz w:val="24"/>
      <w:szCs w:val="20"/>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8"/>
    <w:link w:val="2"/>
    <w:uiPriority w:val="9"/>
    <w:rsid w:val="00CB492E"/>
    <w:rPr>
      <w:rFonts w:ascii="宋体" w:eastAsia="宋体" w:hAnsi="Times New Roman" w:cs="Times New Roman"/>
      <w:b/>
      <w:kern w:val="0"/>
      <w:sz w:val="20"/>
      <w:szCs w:val="20"/>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8"/>
    <w:link w:val="3"/>
    <w:uiPriority w:val="9"/>
    <w:rsid w:val="00CB492E"/>
    <w:rPr>
      <w:rFonts w:ascii="宋体" w:eastAsia="宋体" w:hAnsi="Times New Roman" w:cs="Times New Roman"/>
      <w:i/>
      <w:kern w:val="0"/>
      <w:sz w:val="20"/>
      <w:szCs w:val="20"/>
    </w:rPr>
  </w:style>
  <w:style w:type="character" w:customStyle="1" w:styleId="4Char">
    <w:name w:val="标题 4 Char"/>
    <w:aliases w:val="4th level Char,h4 Char,4 Char,4heading Char,PIM 4 Char,Fab-4 Char,T5 Char,H41 Char,H42 Char,H43 Char,H44 Char,H45 Char,H46 Char,H47 Char,H48 Char,H49 Char,H410 Char,H411 Char,H421 Char,H431 Char,H441 Char,H451 Char,H461 Char,H471 Char,H4 Char"/>
    <w:basedOn w:val="a8"/>
    <w:link w:val="4"/>
    <w:uiPriority w:val="9"/>
    <w:rsid w:val="00CB492E"/>
    <w:rPr>
      <w:rFonts w:ascii="宋体" w:eastAsia="宋体" w:hAnsi="Times New Roman" w:cs="Times New Roman"/>
      <w:kern w:val="0"/>
      <w:sz w:val="20"/>
      <w:szCs w:val="20"/>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8"/>
    <w:link w:val="5"/>
    <w:uiPriority w:val="9"/>
    <w:rsid w:val="00CB492E"/>
    <w:rPr>
      <w:rFonts w:ascii="宋体" w:eastAsia="宋体" w:hAnsi="Times New Roman" w:cs="Times New Roman"/>
      <w:kern w:val="0"/>
      <w:sz w:val="22"/>
      <w:szCs w:val="20"/>
    </w:rPr>
  </w:style>
  <w:style w:type="character" w:customStyle="1" w:styleId="6Char">
    <w:name w:val="标题 6 Char"/>
    <w:aliases w:val="PIM 6 Char,H6 Char,bold Char,pt10 Char,參考文獻 Char,ref-items Char,h6 Char,Third Subheading Char,BOD 4 Char,第五层条 Char,L6 Char,Legal Level 1. Char,Bullet list Char,l6 Char,hsm Char,submodule heading Char,DO NOT USE_h6 Char,正文六级标题 Char,条 4 Char"/>
    <w:basedOn w:val="a8"/>
    <w:link w:val="6"/>
    <w:uiPriority w:val="9"/>
    <w:rsid w:val="00CB492E"/>
    <w:rPr>
      <w:rFonts w:ascii="宋体" w:eastAsia="宋体" w:hAnsi="Times New Roman" w:cs="Times New Roman"/>
      <w:i/>
      <w:kern w:val="0"/>
      <w:sz w:val="22"/>
      <w:szCs w:val="20"/>
    </w:rPr>
  </w:style>
  <w:style w:type="paragraph" w:customStyle="1" w:styleId="InfoBlue">
    <w:name w:val="InfoBlue"/>
    <w:basedOn w:val="a7"/>
    <w:next w:val="a7"/>
    <w:autoRedefine/>
    <w:rsid w:val="00637157"/>
    <w:pPr>
      <w:tabs>
        <w:tab w:val="left" w:pos="425"/>
      </w:tabs>
      <w:spacing w:line="360" w:lineRule="auto"/>
      <w:ind w:firstLineChars="200" w:firstLine="480"/>
    </w:pPr>
    <w:rPr>
      <w:rFonts w:hAnsi="宋体"/>
      <w:color w:val="000000" w:themeColor="text1"/>
      <w:sz w:val="24"/>
    </w:rPr>
  </w:style>
  <w:style w:type="paragraph" w:styleId="ae">
    <w:name w:val="Document Map"/>
    <w:basedOn w:val="a7"/>
    <w:link w:val="Char2"/>
    <w:uiPriority w:val="99"/>
    <w:semiHidden/>
    <w:unhideWhenUsed/>
    <w:rsid w:val="00CB492E"/>
    <w:rPr>
      <w:sz w:val="18"/>
      <w:szCs w:val="18"/>
    </w:rPr>
  </w:style>
  <w:style w:type="character" w:customStyle="1" w:styleId="Char2">
    <w:name w:val="文档结构图 Char"/>
    <w:basedOn w:val="a8"/>
    <w:link w:val="ae"/>
    <w:uiPriority w:val="99"/>
    <w:semiHidden/>
    <w:rsid w:val="00CB492E"/>
    <w:rPr>
      <w:rFonts w:ascii="宋体" w:eastAsia="宋体" w:hAnsi="Times New Roman" w:cs="Times New Roman"/>
      <w:kern w:val="0"/>
      <w:sz w:val="18"/>
      <w:szCs w:val="18"/>
    </w:rPr>
  </w:style>
  <w:style w:type="paragraph" w:styleId="af">
    <w:name w:val="Balloon Text"/>
    <w:basedOn w:val="a7"/>
    <w:link w:val="Char3"/>
    <w:uiPriority w:val="99"/>
    <w:semiHidden/>
    <w:unhideWhenUsed/>
    <w:rsid w:val="00C34650"/>
    <w:pPr>
      <w:spacing w:line="240" w:lineRule="auto"/>
    </w:pPr>
    <w:rPr>
      <w:sz w:val="18"/>
      <w:szCs w:val="18"/>
    </w:rPr>
  </w:style>
  <w:style w:type="character" w:customStyle="1" w:styleId="Char3">
    <w:name w:val="批注框文本 Char"/>
    <w:basedOn w:val="a8"/>
    <w:link w:val="af"/>
    <w:uiPriority w:val="99"/>
    <w:semiHidden/>
    <w:rsid w:val="00C34650"/>
    <w:rPr>
      <w:rFonts w:ascii="宋体" w:eastAsia="宋体" w:hAnsi="Times New Roman" w:cs="Times New Roman"/>
      <w:kern w:val="0"/>
      <w:sz w:val="18"/>
      <w:szCs w:val="18"/>
    </w:rPr>
  </w:style>
  <w:style w:type="character" w:styleId="af0">
    <w:name w:val="annotation reference"/>
    <w:basedOn w:val="a8"/>
    <w:uiPriority w:val="99"/>
    <w:semiHidden/>
    <w:unhideWhenUsed/>
    <w:rsid w:val="00042489"/>
    <w:rPr>
      <w:sz w:val="21"/>
      <w:szCs w:val="21"/>
    </w:rPr>
  </w:style>
  <w:style w:type="paragraph" w:styleId="af1">
    <w:name w:val="annotation text"/>
    <w:basedOn w:val="a7"/>
    <w:link w:val="Char4"/>
    <w:uiPriority w:val="99"/>
    <w:unhideWhenUsed/>
    <w:rsid w:val="00042489"/>
  </w:style>
  <w:style w:type="character" w:customStyle="1" w:styleId="Char4">
    <w:name w:val="批注文字 Char"/>
    <w:basedOn w:val="a8"/>
    <w:link w:val="af1"/>
    <w:uiPriority w:val="99"/>
    <w:rsid w:val="00042489"/>
    <w:rPr>
      <w:rFonts w:ascii="宋体" w:eastAsia="宋体" w:hAnsi="Times New Roman" w:cs="Times New Roman"/>
      <w:kern w:val="0"/>
      <w:szCs w:val="20"/>
    </w:rPr>
  </w:style>
  <w:style w:type="paragraph" w:styleId="af2">
    <w:name w:val="annotation subject"/>
    <w:basedOn w:val="af1"/>
    <w:next w:val="af1"/>
    <w:link w:val="Char5"/>
    <w:uiPriority w:val="99"/>
    <w:semiHidden/>
    <w:unhideWhenUsed/>
    <w:rsid w:val="00042489"/>
    <w:rPr>
      <w:b/>
      <w:bCs/>
    </w:rPr>
  </w:style>
  <w:style w:type="character" w:customStyle="1" w:styleId="Char5">
    <w:name w:val="批注主题 Char"/>
    <w:basedOn w:val="Char4"/>
    <w:link w:val="af2"/>
    <w:uiPriority w:val="99"/>
    <w:semiHidden/>
    <w:rsid w:val="00042489"/>
    <w:rPr>
      <w:rFonts w:ascii="宋体" w:eastAsia="宋体" w:hAnsi="Times New Roman" w:cs="Times New Roman"/>
      <w:b/>
      <w:bCs/>
      <w:kern w:val="0"/>
      <w:szCs w:val="20"/>
    </w:rPr>
  </w:style>
  <w:style w:type="paragraph" w:styleId="TOC">
    <w:name w:val="TOC Heading"/>
    <w:basedOn w:val="1"/>
    <w:next w:val="a7"/>
    <w:uiPriority w:val="39"/>
    <w:unhideWhenUsed/>
    <w:qFormat/>
    <w:rsid w:val="00C67ED4"/>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rPr>
  </w:style>
  <w:style w:type="paragraph" w:styleId="21">
    <w:name w:val="toc 2"/>
    <w:basedOn w:val="a7"/>
    <w:next w:val="a7"/>
    <w:autoRedefine/>
    <w:uiPriority w:val="39"/>
    <w:unhideWhenUsed/>
    <w:qFormat/>
    <w:rsid w:val="00C67ED4"/>
    <w:pPr>
      <w:widowControl/>
      <w:spacing w:after="100" w:line="276" w:lineRule="auto"/>
      <w:ind w:left="220"/>
    </w:pPr>
    <w:rPr>
      <w:rFonts w:asciiTheme="minorHAnsi" w:eastAsiaTheme="minorEastAsia" w:hAnsiTheme="minorHAnsi" w:cstheme="minorBidi"/>
      <w:sz w:val="22"/>
      <w:szCs w:val="22"/>
    </w:rPr>
  </w:style>
  <w:style w:type="paragraph" w:styleId="10">
    <w:name w:val="toc 1"/>
    <w:basedOn w:val="a7"/>
    <w:next w:val="a7"/>
    <w:autoRedefine/>
    <w:uiPriority w:val="39"/>
    <w:unhideWhenUsed/>
    <w:qFormat/>
    <w:rsid w:val="00115792"/>
    <w:pPr>
      <w:widowControl/>
      <w:tabs>
        <w:tab w:val="left" w:pos="440"/>
        <w:tab w:val="right" w:leader="dot" w:pos="8296"/>
      </w:tabs>
      <w:spacing w:after="100" w:line="276" w:lineRule="auto"/>
    </w:pPr>
    <w:rPr>
      <w:rFonts w:asciiTheme="minorHAnsi" w:eastAsiaTheme="minorEastAsia" w:hAnsiTheme="minorHAnsi" w:cstheme="minorBidi"/>
      <w:sz w:val="22"/>
      <w:szCs w:val="22"/>
    </w:rPr>
  </w:style>
  <w:style w:type="paragraph" w:styleId="31">
    <w:name w:val="toc 3"/>
    <w:basedOn w:val="a7"/>
    <w:next w:val="a7"/>
    <w:autoRedefine/>
    <w:uiPriority w:val="39"/>
    <w:unhideWhenUsed/>
    <w:qFormat/>
    <w:rsid w:val="00C67ED4"/>
    <w:pPr>
      <w:widowControl/>
      <w:spacing w:after="100" w:line="276" w:lineRule="auto"/>
      <w:ind w:left="440"/>
    </w:pPr>
    <w:rPr>
      <w:rFonts w:asciiTheme="minorHAnsi" w:eastAsiaTheme="minorEastAsia" w:hAnsiTheme="minorHAnsi" w:cstheme="minorBidi"/>
      <w:sz w:val="22"/>
      <w:szCs w:val="22"/>
    </w:rPr>
  </w:style>
  <w:style w:type="character" w:styleId="af3">
    <w:name w:val="Hyperlink"/>
    <w:basedOn w:val="a8"/>
    <w:uiPriority w:val="99"/>
    <w:unhideWhenUsed/>
    <w:rsid w:val="00C67ED4"/>
    <w:rPr>
      <w:color w:val="0000FF" w:themeColor="hyperlink"/>
      <w:u w:val="single"/>
    </w:rPr>
  </w:style>
  <w:style w:type="character" w:styleId="af4">
    <w:name w:val="page number"/>
    <w:basedOn w:val="a8"/>
    <w:rsid w:val="00ED76DB"/>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8"/>
    <w:link w:val="9"/>
    <w:rsid w:val="00183CB0"/>
    <w:rPr>
      <w:rFonts w:asciiTheme="majorHAnsi" w:eastAsiaTheme="majorEastAsia" w:hAnsiTheme="majorHAnsi" w:cstheme="majorBidi"/>
      <w:kern w:val="0"/>
      <w:szCs w:val="21"/>
    </w:rPr>
  </w:style>
  <w:style w:type="paragraph" w:customStyle="1" w:styleId="af5">
    <w:name w:val="编写建议"/>
    <w:basedOn w:val="a7"/>
    <w:rsid w:val="00A35894"/>
    <w:pPr>
      <w:autoSpaceDE w:val="0"/>
      <w:autoSpaceDN w:val="0"/>
      <w:adjustRightInd w:val="0"/>
      <w:spacing w:line="360" w:lineRule="auto"/>
      <w:ind w:firstLineChars="200" w:firstLine="480"/>
      <w:jc w:val="both"/>
    </w:pPr>
    <w:rPr>
      <w:rFonts w:hAnsi="宋体"/>
      <w:color w:val="000000"/>
      <w:sz w:val="24"/>
      <w:szCs w:val="24"/>
    </w:rPr>
  </w:style>
  <w:style w:type="character" w:styleId="af6">
    <w:name w:val="Strong"/>
    <w:uiPriority w:val="22"/>
    <w:qFormat/>
    <w:rsid w:val="000E3E4E"/>
    <w:rPr>
      <w:b/>
      <w:bCs/>
    </w:rPr>
  </w:style>
  <w:style w:type="paragraph" w:customStyle="1" w:styleId="af7">
    <w:name w:val="单位名称"/>
    <w:basedOn w:val="a7"/>
    <w:rsid w:val="00BE5E91"/>
    <w:pPr>
      <w:widowControl/>
      <w:suppressAutoHyphens/>
      <w:snapToGrid w:val="0"/>
      <w:spacing w:before="240" w:after="40" w:line="240" w:lineRule="auto"/>
      <w:jc w:val="center"/>
      <w:textAlignment w:val="baseline"/>
    </w:pPr>
    <w:rPr>
      <w:rFonts w:hAnsi="宋体"/>
      <w:spacing w:val="10"/>
      <w:kern w:val="1"/>
      <w:sz w:val="32"/>
      <w:lang w:eastAsia="ar-SA"/>
    </w:rPr>
  </w:style>
  <w:style w:type="paragraph" w:styleId="af8">
    <w:name w:val="List Paragraph"/>
    <w:basedOn w:val="a7"/>
    <w:link w:val="Char6"/>
    <w:uiPriority w:val="34"/>
    <w:qFormat/>
    <w:rsid w:val="00ED0BED"/>
    <w:pPr>
      <w:ind w:firstLineChars="200" w:firstLine="420"/>
    </w:pPr>
  </w:style>
  <w:style w:type="paragraph" w:styleId="af9">
    <w:name w:val="Body Text Indent"/>
    <w:basedOn w:val="a7"/>
    <w:link w:val="Char7"/>
    <w:uiPriority w:val="99"/>
    <w:rsid w:val="00220C73"/>
    <w:pPr>
      <w:suppressAutoHyphens/>
      <w:spacing w:line="400" w:lineRule="exact"/>
      <w:ind w:left="360"/>
      <w:jc w:val="both"/>
    </w:pPr>
    <w:rPr>
      <w:rFonts w:hAnsi="宋体"/>
      <w:kern w:val="1"/>
      <w:sz w:val="24"/>
      <w:lang w:eastAsia="ar-SA"/>
    </w:rPr>
  </w:style>
  <w:style w:type="character" w:customStyle="1" w:styleId="Char7">
    <w:name w:val="正文文本缩进 Char"/>
    <w:basedOn w:val="a8"/>
    <w:link w:val="af9"/>
    <w:uiPriority w:val="99"/>
    <w:rsid w:val="00220C73"/>
    <w:rPr>
      <w:rFonts w:ascii="宋体" w:eastAsia="宋体" w:hAnsi="宋体" w:cs="Times New Roman"/>
      <w:kern w:val="1"/>
      <w:sz w:val="24"/>
      <w:szCs w:val="20"/>
      <w:lang w:eastAsia="ar-SA"/>
    </w:rPr>
  </w:style>
  <w:style w:type="paragraph" w:styleId="afa">
    <w:name w:val="Body Text"/>
    <w:basedOn w:val="a7"/>
    <w:link w:val="Char8"/>
    <w:unhideWhenUsed/>
    <w:rsid w:val="007E7A8A"/>
    <w:pPr>
      <w:spacing w:after="120"/>
    </w:pPr>
  </w:style>
  <w:style w:type="character" w:customStyle="1" w:styleId="Char8">
    <w:name w:val="正文文本 Char"/>
    <w:basedOn w:val="a8"/>
    <w:link w:val="afa"/>
    <w:rsid w:val="007E7A8A"/>
    <w:rPr>
      <w:rFonts w:ascii="宋体" w:eastAsia="宋体" w:hAnsi="Times New Roman" w:cs="Times New Roman"/>
      <w:kern w:val="0"/>
      <w:szCs w:val="20"/>
    </w:rPr>
  </w:style>
  <w:style w:type="paragraph" w:styleId="afb">
    <w:name w:val="Body Text First Indent"/>
    <w:basedOn w:val="afa"/>
    <w:link w:val="Char9"/>
    <w:unhideWhenUsed/>
    <w:rsid w:val="007E7A8A"/>
    <w:pPr>
      <w:ind w:firstLineChars="100" w:firstLine="420"/>
    </w:pPr>
  </w:style>
  <w:style w:type="character" w:customStyle="1" w:styleId="Char9">
    <w:name w:val="正文首行缩进 Char"/>
    <w:basedOn w:val="Char8"/>
    <w:link w:val="afb"/>
    <w:rsid w:val="007E7A8A"/>
    <w:rPr>
      <w:rFonts w:ascii="宋体" w:eastAsia="宋体" w:hAnsi="Times New Roman" w:cs="Times New Roman"/>
      <w:kern w:val="0"/>
      <w:szCs w:val="20"/>
    </w:rPr>
  </w:style>
  <w:style w:type="paragraph" w:customStyle="1" w:styleId="ListParagraph1">
    <w:name w:val="List Paragraph1"/>
    <w:basedOn w:val="a7"/>
    <w:uiPriority w:val="99"/>
    <w:rsid w:val="007E7A8A"/>
    <w:pPr>
      <w:widowControl/>
      <w:suppressAutoHyphens/>
      <w:spacing w:after="200" w:line="276" w:lineRule="auto"/>
      <w:ind w:left="720"/>
    </w:pPr>
    <w:rPr>
      <w:rFonts w:ascii="Calibri" w:hAnsi="Calibri" w:cs="Calibri"/>
      <w:kern w:val="1"/>
      <w:sz w:val="22"/>
      <w:szCs w:val="22"/>
      <w:lang w:eastAsia="ar-SA"/>
    </w:rPr>
  </w:style>
  <w:style w:type="character" w:customStyle="1" w:styleId="Char6">
    <w:name w:val="列出段落 Char"/>
    <w:link w:val="af8"/>
    <w:uiPriority w:val="34"/>
    <w:rsid w:val="003376D3"/>
    <w:rPr>
      <w:rFonts w:ascii="宋体" w:eastAsia="宋体" w:hAnsi="Times New Roman" w:cs="Times New Roman"/>
      <w:kern w:val="0"/>
      <w:szCs w:val="20"/>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8"/>
    <w:link w:val="7"/>
    <w:uiPriority w:val="9"/>
    <w:rsid w:val="00D73339"/>
    <w:rPr>
      <w:rFonts w:ascii="Times New Roman" w:eastAsia="微软雅黑" w:hAnsi="Times New Roman" w:cs="Times New Roman"/>
      <w:b/>
      <w:bCs/>
      <w:sz w:val="24"/>
      <w:szCs w:val="24"/>
      <w:lang w:val="x-none" w:eastAsia="x-none"/>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8"/>
    <w:link w:val="8"/>
    <w:rsid w:val="00D73339"/>
    <w:rPr>
      <w:rFonts w:ascii="Arial" w:eastAsia="黑体" w:hAnsi="Arial" w:cs="Times New Roman"/>
      <w:sz w:val="24"/>
      <w:szCs w:val="24"/>
      <w:lang w:val="x-none" w:eastAsia="x-none"/>
    </w:rPr>
  </w:style>
  <w:style w:type="paragraph" w:customStyle="1" w:styleId="a4">
    <w:name w:val="标准书脚_偶数页"/>
    <w:rsid w:val="00D73339"/>
    <w:pPr>
      <w:numPr>
        <w:ilvl w:val="3"/>
        <w:numId w:val="4"/>
      </w:numPr>
      <w:spacing w:before="120"/>
    </w:pPr>
    <w:rPr>
      <w:rFonts w:ascii="Times New Roman" w:eastAsia="宋体" w:hAnsi="Times New Roman" w:cs="Times New Roman"/>
      <w:kern w:val="0"/>
      <w:sz w:val="18"/>
      <w:szCs w:val="20"/>
    </w:rPr>
  </w:style>
  <w:style w:type="paragraph" w:customStyle="1" w:styleId="a1">
    <w:name w:val="前言、引言标题"/>
    <w:next w:val="a7"/>
    <w:rsid w:val="00D73339"/>
    <w:pPr>
      <w:numPr>
        <w:numId w:val="4"/>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2">
    <w:name w:val="章标题"/>
    <w:next w:val="a7"/>
    <w:rsid w:val="00D73339"/>
    <w:pPr>
      <w:numPr>
        <w:ilvl w:val="1"/>
        <w:numId w:val="4"/>
      </w:numPr>
      <w:spacing w:beforeLines="50" w:afterLines="50"/>
      <w:jc w:val="both"/>
      <w:outlineLvl w:val="1"/>
    </w:pPr>
    <w:rPr>
      <w:rFonts w:ascii="黑体" w:eastAsia="黑体" w:hAnsi="Times New Roman" w:cs="Times New Roman"/>
      <w:kern w:val="0"/>
      <w:szCs w:val="20"/>
    </w:rPr>
  </w:style>
  <w:style w:type="paragraph" w:customStyle="1" w:styleId="a3">
    <w:name w:val="一级条标题"/>
    <w:next w:val="a7"/>
    <w:rsid w:val="00D73339"/>
    <w:pPr>
      <w:numPr>
        <w:ilvl w:val="2"/>
        <w:numId w:val="4"/>
      </w:numPr>
      <w:adjustRightInd w:val="0"/>
      <w:outlineLvl w:val="2"/>
    </w:pPr>
    <w:rPr>
      <w:rFonts w:ascii="Times New Roman" w:eastAsia="黑体" w:hAnsi="Times New Roman" w:cs="Times New Roman"/>
      <w:kern w:val="0"/>
      <w:szCs w:val="20"/>
    </w:rPr>
  </w:style>
  <w:style w:type="paragraph" w:customStyle="1" w:styleId="a5">
    <w:name w:val="目次、索引正文"/>
    <w:rsid w:val="00D73339"/>
    <w:pPr>
      <w:numPr>
        <w:ilvl w:val="4"/>
        <w:numId w:val="4"/>
      </w:numPr>
      <w:spacing w:line="320" w:lineRule="exact"/>
      <w:jc w:val="both"/>
    </w:pPr>
    <w:rPr>
      <w:rFonts w:ascii="宋体" w:eastAsia="宋体" w:hAnsi="Times New Roman" w:cs="Times New Roman"/>
      <w:kern w:val="0"/>
      <w:szCs w:val="20"/>
    </w:rPr>
  </w:style>
  <w:style w:type="paragraph" w:customStyle="1" w:styleId="11">
    <w:name w:val="样式1"/>
    <w:basedOn w:val="1"/>
    <w:link w:val="1Char0"/>
    <w:qFormat/>
    <w:rsid w:val="00D73339"/>
    <w:pPr>
      <w:keepLines/>
      <w:numPr>
        <w:numId w:val="0"/>
      </w:numPr>
      <w:spacing w:before="340" w:after="330" w:line="578" w:lineRule="auto"/>
      <w:jc w:val="both"/>
    </w:pPr>
    <w:rPr>
      <w:rFonts w:ascii="Times New Roman"/>
      <w:bCs/>
      <w:kern w:val="44"/>
      <w:sz w:val="44"/>
      <w:szCs w:val="44"/>
      <w:lang w:val="x-none" w:eastAsia="x-none"/>
    </w:rPr>
  </w:style>
  <w:style w:type="character" w:customStyle="1" w:styleId="1Char0">
    <w:name w:val="样式1 Char"/>
    <w:link w:val="11"/>
    <w:rsid w:val="00D73339"/>
    <w:rPr>
      <w:rFonts w:ascii="Times New Roman" w:eastAsia="宋体" w:hAnsi="Times New Roman" w:cs="Times New Roman"/>
      <w:b/>
      <w:bCs/>
      <w:kern w:val="44"/>
      <w:sz w:val="44"/>
      <w:szCs w:val="44"/>
      <w:lang w:val="x-none" w:eastAsia="x-none"/>
    </w:rPr>
  </w:style>
  <w:style w:type="paragraph" w:customStyle="1" w:styleId="20">
    <w:name w:val="样式2"/>
    <w:basedOn w:val="2"/>
    <w:link w:val="2Char0"/>
    <w:qFormat/>
    <w:rsid w:val="00D73339"/>
    <w:pPr>
      <w:keepLines/>
      <w:numPr>
        <w:numId w:val="6"/>
      </w:numPr>
      <w:tabs>
        <w:tab w:val="num" w:pos="576"/>
      </w:tabs>
      <w:spacing w:before="260" w:after="260" w:line="416" w:lineRule="auto"/>
      <w:ind w:left="576" w:hanging="576"/>
      <w:jc w:val="both"/>
    </w:pPr>
    <w:rPr>
      <w:rFonts w:ascii="Arial" w:eastAsia="黑体" w:hAnsi="Arial"/>
      <w:bCs/>
      <w:kern w:val="2"/>
      <w:sz w:val="32"/>
      <w:szCs w:val="32"/>
      <w:lang w:val="x-none" w:eastAsia="x-none"/>
    </w:rPr>
  </w:style>
  <w:style w:type="character" w:customStyle="1" w:styleId="2Char0">
    <w:name w:val="样式2 Char"/>
    <w:link w:val="20"/>
    <w:rsid w:val="00D73339"/>
    <w:rPr>
      <w:rFonts w:ascii="Arial" w:eastAsia="黑体" w:hAnsi="Arial" w:cs="Times New Roman"/>
      <w:b/>
      <w:bCs/>
      <w:sz w:val="32"/>
      <w:szCs w:val="32"/>
      <w:lang w:val="x-none" w:eastAsia="x-none"/>
    </w:rPr>
  </w:style>
  <w:style w:type="paragraph" w:customStyle="1" w:styleId="a6">
    <w:name w:val="图"/>
    <w:basedOn w:val="a7"/>
    <w:next w:val="a7"/>
    <w:link w:val="Chara"/>
    <w:rsid w:val="00D73339"/>
    <w:pPr>
      <w:numPr>
        <w:numId w:val="5"/>
      </w:numPr>
      <w:adjustRightInd w:val="0"/>
      <w:spacing w:before="60" w:after="60" w:line="360" w:lineRule="atLeast"/>
      <w:ind w:left="0" w:firstLine="0"/>
      <w:jc w:val="center"/>
      <w:textAlignment w:val="baseline"/>
    </w:pPr>
    <w:rPr>
      <w:rFonts w:ascii="Times New Roman" w:eastAsia="仿宋_GB2312"/>
      <w:b/>
      <w:sz w:val="28"/>
    </w:rPr>
  </w:style>
  <w:style w:type="paragraph" w:styleId="afc">
    <w:name w:val="Normal (Web)"/>
    <w:basedOn w:val="a7"/>
    <w:uiPriority w:val="99"/>
    <w:unhideWhenUsed/>
    <w:rsid w:val="00D73339"/>
    <w:pPr>
      <w:widowControl/>
      <w:spacing w:before="100" w:beforeAutospacing="1" w:after="100" w:afterAutospacing="1" w:line="240" w:lineRule="auto"/>
    </w:pPr>
    <w:rPr>
      <w:rFonts w:hAnsi="宋体" w:cs="宋体"/>
      <w:sz w:val="24"/>
      <w:szCs w:val="24"/>
    </w:rPr>
  </w:style>
  <w:style w:type="table" w:styleId="afd">
    <w:name w:val="Table Grid"/>
    <w:basedOn w:val="a9"/>
    <w:uiPriority w:val="59"/>
    <w:rsid w:val="00D7333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73339"/>
  </w:style>
  <w:style w:type="character" w:customStyle="1" w:styleId="tag">
    <w:name w:val="tag"/>
    <w:rsid w:val="00D73339"/>
  </w:style>
  <w:style w:type="character" w:customStyle="1" w:styleId="tag-name">
    <w:name w:val="tag-name"/>
    <w:rsid w:val="00D73339"/>
  </w:style>
  <w:style w:type="character" w:customStyle="1" w:styleId="attribute">
    <w:name w:val="attribute"/>
    <w:rsid w:val="00D73339"/>
  </w:style>
  <w:style w:type="character" w:customStyle="1" w:styleId="attribute-value">
    <w:name w:val="attribute-value"/>
    <w:rsid w:val="00D73339"/>
  </w:style>
  <w:style w:type="character" w:customStyle="1" w:styleId="afe">
    <w:name w:val="文档结构图 字符"/>
    <w:uiPriority w:val="99"/>
    <w:semiHidden/>
    <w:rsid w:val="00D73339"/>
    <w:rPr>
      <w:rFonts w:ascii="Microsoft YaHei UI" w:eastAsia="Microsoft YaHei UI"/>
      <w:kern w:val="2"/>
      <w:sz w:val="18"/>
      <w:szCs w:val="18"/>
    </w:rPr>
  </w:style>
  <w:style w:type="paragraph" w:customStyle="1" w:styleId="32">
    <w:name w:val="样式3"/>
    <w:basedOn w:val="a7"/>
    <w:link w:val="3Char0"/>
    <w:qFormat/>
    <w:rsid w:val="00D73339"/>
    <w:pPr>
      <w:widowControl/>
      <w:spacing w:line="360" w:lineRule="auto"/>
      <w:ind w:firstLine="420"/>
    </w:pPr>
    <w:rPr>
      <w:rFonts w:hAnsi="宋体"/>
      <w:bCs/>
      <w:kern w:val="2"/>
      <w:sz w:val="24"/>
      <w:szCs w:val="24"/>
    </w:rPr>
  </w:style>
  <w:style w:type="character" w:customStyle="1" w:styleId="3Char0">
    <w:name w:val="样式3 Char"/>
    <w:link w:val="32"/>
    <w:rsid w:val="00D73339"/>
    <w:rPr>
      <w:rFonts w:ascii="宋体" w:eastAsia="宋体" w:hAnsi="宋体" w:cs="Times New Roman"/>
      <w:bCs/>
      <w:sz w:val="24"/>
      <w:szCs w:val="24"/>
    </w:rPr>
  </w:style>
  <w:style w:type="table" w:styleId="aff">
    <w:name w:val="Light Shading"/>
    <w:basedOn w:val="a9"/>
    <w:uiPriority w:val="60"/>
    <w:rsid w:val="00D73339"/>
    <w:rPr>
      <w:rFonts w:ascii="Calibri" w:eastAsia="宋体" w:hAnsi="Calibri" w:cs="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apple-style-span">
    <w:name w:val="apple-style-span"/>
    <w:rsid w:val="00D73339"/>
  </w:style>
  <w:style w:type="paragraph" w:styleId="HTML">
    <w:name w:val="HTML Preformatted"/>
    <w:basedOn w:val="a7"/>
    <w:link w:val="HTMLChar"/>
    <w:uiPriority w:val="99"/>
    <w:unhideWhenUsed/>
    <w:rsid w:val="00D733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hAnsi="宋体" w:cs="宋体"/>
      <w:sz w:val="24"/>
      <w:szCs w:val="24"/>
    </w:rPr>
  </w:style>
  <w:style w:type="character" w:customStyle="1" w:styleId="HTMLChar">
    <w:name w:val="HTML 预设格式 Char"/>
    <w:basedOn w:val="a8"/>
    <w:link w:val="HTML"/>
    <w:uiPriority w:val="99"/>
    <w:rsid w:val="00D73339"/>
    <w:rPr>
      <w:rFonts w:ascii="宋体" w:eastAsia="宋体" w:hAnsi="宋体" w:cs="宋体"/>
      <w:kern w:val="0"/>
      <w:sz w:val="24"/>
      <w:szCs w:val="24"/>
    </w:rPr>
  </w:style>
  <w:style w:type="character" w:styleId="aff0">
    <w:name w:val="Emphasis"/>
    <w:uiPriority w:val="20"/>
    <w:qFormat/>
    <w:rsid w:val="00D73339"/>
    <w:rPr>
      <w:i/>
      <w:iCs/>
    </w:rPr>
  </w:style>
  <w:style w:type="character" w:customStyle="1" w:styleId="number">
    <w:name w:val="number"/>
    <w:rsid w:val="00D73339"/>
  </w:style>
  <w:style w:type="character" w:customStyle="1" w:styleId="comment">
    <w:name w:val="comment"/>
    <w:rsid w:val="00D73339"/>
  </w:style>
  <w:style w:type="character" w:customStyle="1" w:styleId="keyword">
    <w:name w:val="keyword"/>
    <w:rsid w:val="00D73339"/>
  </w:style>
  <w:style w:type="character" w:customStyle="1" w:styleId="string">
    <w:name w:val="string"/>
    <w:rsid w:val="00D73339"/>
  </w:style>
  <w:style w:type="character" w:customStyle="1" w:styleId="annotation">
    <w:name w:val="annotation"/>
    <w:rsid w:val="00D73339"/>
  </w:style>
  <w:style w:type="paragraph" w:customStyle="1" w:styleId="22">
    <w:name w:val="样式 首行缩进:  2 字符"/>
    <w:basedOn w:val="a7"/>
    <w:link w:val="2Char1"/>
    <w:rsid w:val="00D73339"/>
    <w:pPr>
      <w:spacing w:line="360" w:lineRule="auto"/>
      <w:ind w:firstLineChars="200" w:firstLine="480"/>
      <w:jc w:val="both"/>
    </w:pPr>
    <w:rPr>
      <w:rFonts w:ascii="Times New Roman" w:cs="宋体"/>
      <w:kern w:val="2"/>
      <w:sz w:val="24"/>
    </w:rPr>
  </w:style>
  <w:style w:type="character" w:customStyle="1" w:styleId="2Char1">
    <w:name w:val="样式 首行缩进:  2 字符 Char"/>
    <w:link w:val="22"/>
    <w:rsid w:val="00D73339"/>
    <w:rPr>
      <w:rFonts w:ascii="Times New Roman" w:eastAsia="宋体" w:hAnsi="Times New Roman" w:cs="宋体"/>
      <w:sz w:val="24"/>
      <w:szCs w:val="20"/>
    </w:rPr>
  </w:style>
  <w:style w:type="paragraph" w:styleId="aff1">
    <w:name w:val="Normal Indent"/>
    <w:aliases w:val="表正文,正文非缩进,四号,特点,段1,正文不缩进,ALT+Z,标题4,正文（首行缩进两字） Char,正文（首行缩进两字） Char Char Char Char Char,正文（首行缩进两字） Char Char Char,正文（首行缩进两字） Char Char Char Char,正文（首行缩进两字） Char Char Char Char Char Char Char Char,正文（首行缩进两字）标题1,正文双线,标题四,缩进,首行缩进,PI,鋘drad,正文（首行缩进两字）,水上"/>
    <w:basedOn w:val="a7"/>
    <w:rsid w:val="00D73339"/>
    <w:pPr>
      <w:spacing w:line="360" w:lineRule="auto"/>
      <w:ind w:right="238" w:firstLineChars="200" w:firstLine="422"/>
      <w:jc w:val="both"/>
    </w:pPr>
    <w:rPr>
      <w:rFonts w:ascii="Times New Roman"/>
      <w:b/>
      <w:bCs/>
      <w:kern w:val="2"/>
      <w:szCs w:val="24"/>
    </w:rPr>
  </w:style>
  <w:style w:type="paragraph" w:styleId="aff2">
    <w:name w:val="caption"/>
    <w:aliases w:val="题注 Char"/>
    <w:basedOn w:val="a7"/>
    <w:next w:val="a7"/>
    <w:rsid w:val="00D73339"/>
    <w:pPr>
      <w:spacing w:line="360" w:lineRule="auto"/>
      <w:jc w:val="both"/>
    </w:pPr>
    <w:rPr>
      <w:rFonts w:ascii="Arial" w:eastAsia="黑体" w:hAnsi="Arial" w:cs="Arial"/>
      <w:kern w:val="2"/>
      <w:sz w:val="20"/>
    </w:rPr>
  </w:style>
  <w:style w:type="paragraph" w:customStyle="1" w:styleId="aff3">
    <w:name w:val="样式 题注 + 居中"/>
    <w:basedOn w:val="aff2"/>
    <w:rsid w:val="00D73339"/>
    <w:pPr>
      <w:jc w:val="center"/>
    </w:pPr>
    <w:rPr>
      <w:rFonts w:cs="宋体"/>
      <w:sz w:val="21"/>
    </w:rPr>
  </w:style>
  <w:style w:type="paragraph" w:styleId="aff4">
    <w:name w:val="table of figures"/>
    <w:basedOn w:val="a7"/>
    <w:next w:val="a7"/>
    <w:semiHidden/>
    <w:rsid w:val="00D73339"/>
    <w:pPr>
      <w:spacing w:line="360" w:lineRule="auto"/>
      <w:ind w:leftChars="200" w:left="200" w:hangingChars="200" w:hanging="200"/>
      <w:jc w:val="both"/>
    </w:pPr>
    <w:rPr>
      <w:rFonts w:ascii="Times New Roman"/>
      <w:kern w:val="2"/>
      <w:sz w:val="24"/>
      <w:szCs w:val="24"/>
    </w:rPr>
  </w:style>
  <w:style w:type="paragraph" w:customStyle="1" w:styleId="07415">
    <w:name w:val="样式 小四 首行缩进:  0.74 厘米 行距: 1.5 倍行距"/>
    <w:basedOn w:val="a7"/>
    <w:link w:val="07415Char"/>
    <w:rsid w:val="00D73339"/>
    <w:pPr>
      <w:spacing w:line="360" w:lineRule="auto"/>
      <w:ind w:firstLine="420"/>
      <w:jc w:val="both"/>
    </w:pPr>
    <w:rPr>
      <w:rFonts w:ascii="Times New Roman" w:cs="宋体"/>
      <w:kern w:val="2"/>
      <w:sz w:val="24"/>
    </w:rPr>
  </w:style>
  <w:style w:type="character" w:customStyle="1" w:styleId="07415Char">
    <w:name w:val="样式 小四 首行缩进:  0.74 厘米 行距: 1.5 倍行距 Char"/>
    <w:link w:val="07415"/>
    <w:rsid w:val="00D73339"/>
    <w:rPr>
      <w:rFonts w:ascii="Times New Roman" w:eastAsia="宋体" w:hAnsi="Times New Roman" w:cs="宋体"/>
      <w:sz w:val="24"/>
      <w:szCs w:val="20"/>
    </w:rPr>
  </w:style>
  <w:style w:type="paragraph" w:styleId="aff5">
    <w:name w:val="Date"/>
    <w:basedOn w:val="a7"/>
    <w:next w:val="a7"/>
    <w:link w:val="Charb"/>
    <w:rsid w:val="00D73339"/>
    <w:pPr>
      <w:spacing w:line="240" w:lineRule="auto"/>
      <w:ind w:leftChars="2500" w:left="100"/>
      <w:jc w:val="both"/>
    </w:pPr>
    <w:rPr>
      <w:rFonts w:ascii="Times New Roman" w:eastAsia="黑体"/>
      <w:kern w:val="2"/>
      <w:sz w:val="30"/>
      <w:szCs w:val="24"/>
    </w:rPr>
  </w:style>
  <w:style w:type="character" w:customStyle="1" w:styleId="Charb">
    <w:name w:val="日期 Char"/>
    <w:basedOn w:val="a8"/>
    <w:link w:val="aff5"/>
    <w:rsid w:val="00D73339"/>
    <w:rPr>
      <w:rFonts w:ascii="Times New Roman" w:eastAsia="黑体" w:hAnsi="Times New Roman" w:cs="Times New Roman"/>
      <w:sz w:val="30"/>
      <w:szCs w:val="24"/>
    </w:rPr>
  </w:style>
  <w:style w:type="character" w:customStyle="1" w:styleId="12">
    <w:name w:val="批注文字 字符1"/>
    <w:uiPriority w:val="99"/>
    <w:semiHidden/>
    <w:rsid w:val="00D73339"/>
    <w:rPr>
      <w:rFonts w:ascii="Calibri" w:eastAsia="宋体" w:hAnsi="Calibri" w:cs="Times New Roman"/>
    </w:rPr>
  </w:style>
  <w:style w:type="character" w:customStyle="1" w:styleId="Char10">
    <w:name w:val="批注主题 Char1"/>
    <w:basedOn w:val="Char4"/>
    <w:uiPriority w:val="99"/>
    <w:semiHidden/>
    <w:rsid w:val="00D73339"/>
    <w:rPr>
      <w:rFonts w:ascii="宋体" w:eastAsia="宋体" w:hAnsi="Times New Roman" w:cs="Times New Roman"/>
      <w:b/>
      <w:bCs/>
      <w:kern w:val="2"/>
      <w:sz w:val="24"/>
      <w:szCs w:val="22"/>
    </w:rPr>
  </w:style>
  <w:style w:type="character" w:customStyle="1" w:styleId="13">
    <w:name w:val="批注主题 字符1"/>
    <w:uiPriority w:val="99"/>
    <w:semiHidden/>
    <w:rsid w:val="00D73339"/>
    <w:rPr>
      <w:rFonts w:ascii="Calibri" w:eastAsia="宋体" w:hAnsi="Calibri" w:cs="Times New Roman"/>
      <w:b/>
      <w:bCs/>
    </w:rPr>
  </w:style>
  <w:style w:type="character" w:customStyle="1" w:styleId="14">
    <w:name w:val="批注框文本 字符1"/>
    <w:uiPriority w:val="99"/>
    <w:semiHidden/>
    <w:rsid w:val="00D73339"/>
    <w:rPr>
      <w:rFonts w:ascii="Calibri" w:eastAsia="宋体" w:hAnsi="Calibri" w:cs="Times New Roman"/>
      <w:sz w:val="18"/>
      <w:szCs w:val="18"/>
    </w:rPr>
  </w:style>
  <w:style w:type="paragraph" w:customStyle="1" w:styleId="Char1CharCharCharCharCharCharChar">
    <w:name w:val="Char1 Char Char Char Char Char Char Char"/>
    <w:basedOn w:val="a7"/>
    <w:rsid w:val="00D73339"/>
    <w:pPr>
      <w:spacing w:line="240" w:lineRule="auto"/>
      <w:jc w:val="both"/>
    </w:pPr>
    <w:rPr>
      <w:rFonts w:ascii="Tahoma" w:hAnsi="Tahoma"/>
      <w:kern w:val="2"/>
      <w:sz w:val="24"/>
    </w:rPr>
  </w:style>
  <w:style w:type="character" w:customStyle="1" w:styleId="Chara">
    <w:name w:val="图 Char"/>
    <w:link w:val="a6"/>
    <w:rsid w:val="00D73339"/>
    <w:rPr>
      <w:rFonts w:ascii="Times New Roman" w:eastAsia="仿宋_GB2312" w:hAnsi="Times New Roman" w:cs="Times New Roman"/>
      <w:b/>
      <w:kern w:val="0"/>
      <w:sz w:val="28"/>
      <w:szCs w:val="20"/>
    </w:rPr>
  </w:style>
  <w:style w:type="paragraph" w:styleId="42">
    <w:name w:val="toc 4"/>
    <w:basedOn w:val="a7"/>
    <w:next w:val="a7"/>
    <w:autoRedefine/>
    <w:uiPriority w:val="39"/>
    <w:unhideWhenUsed/>
    <w:rsid w:val="00D73339"/>
    <w:pPr>
      <w:spacing w:line="240" w:lineRule="auto"/>
      <w:ind w:leftChars="600" w:left="1260"/>
      <w:jc w:val="both"/>
    </w:pPr>
    <w:rPr>
      <w:rFonts w:ascii="Calibri" w:hAnsi="Calibri"/>
      <w:kern w:val="2"/>
      <w:szCs w:val="22"/>
    </w:rPr>
  </w:style>
  <w:style w:type="paragraph" w:styleId="51">
    <w:name w:val="toc 5"/>
    <w:basedOn w:val="a7"/>
    <w:next w:val="a7"/>
    <w:autoRedefine/>
    <w:uiPriority w:val="39"/>
    <w:unhideWhenUsed/>
    <w:rsid w:val="00D73339"/>
    <w:pPr>
      <w:spacing w:line="240" w:lineRule="auto"/>
      <w:ind w:leftChars="800" w:left="1680"/>
      <w:jc w:val="both"/>
    </w:pPr>
    <w:rPr>
      <w:rFonts w:ascii="Calibri" w:hAnsi="Calibri"/>
      <w:kern w:val="2"/>
      <w:szCs w:val="22"/>
    </w:rPr>
  </w:style>
  <w:style w:type="paragraph" w:styleId="60">
    <w:name w:val="toc 6"/>
    <w:basedOn w:val="a7"/>
    <w:next w:val="a7"/>
    <w:autoRedefine/>
    <w:uiPriority w:val="39"/>
    <w:unhideWhenUsed/>
    <w:rsid w:val="00D73339"/>
    <w:pPr>
      <w:spacing w:line="240" w:lineRule="auto"/>
      <w:ind w:leftChars="1000" w:left="2100"/>
      <w:jc w:val="both"/>
    </w:pPr>
    <w:rPr>
      <w:rFonts w:ascii="Calibri" w:hAnsi="Calibri"/>
      <w:kern w:val="2"/>
      <w:szCs w:val="22"/>
    </w:rPr>
  </w:style>
  <w:style w:type="paragraph" w:styleId="70">
    <w:name w:val="toc 7"/>
    <w:basedOn w:val="a7"/>
    <w:next w:val="a7"/>
    <w:autoRedefine/>
    <w:uiPriority w:val="39"/>
    <w:unhideWhenUsed/>
    <w:rsid w:val="00D73339"/>
    <w:pPr>
      <w:spacing w:line="240" w:lineRule="auto"/>
      <w:ind w:leftChars="1200" w:left="2520"/>
      <w:jc w:val="both"/>
    </w:pPr>
    <w:rPr>
      <w:rFonts w:ascii="Calibri" w:hAnsi="Calibri"/>
      <w:kern w:val="2"/>
      <w:szCs w:val="22"/>
    </w:rPr>
  </w:style>
  <w:style w:type="paragraph" w:styleId="80">
    <w:name w:val="toc 8"/>
    <w:basedOn w:val="a7"/>
    <w:next w:val="a7"/>
    <w:autoRedefine/>
    <w:uiPriority w:val="39"/>
    <w:unhideWhenUsed/>
    <w:rsid w:val="00D73339"/>
    <w:pPr>
      <w:spacing w:line="240" w:lineRule="auto"/>
      <w:ind w:leftChars="1400" w:left="2940"/>
      <w:jc w:val="both"/>
    </w:pPr>
    <w:rPr>
      <w:rFonts w:ascii="Calibri" w:hAnsi="Calibri"/>
      <w:kern w:val="2"/>
      <w:szCs w:val="22"/>
    </w:rPr>
  </w:style>
  <w:style w:type="paragraph" w:styleId="90">
    <w:name w:val="toc 9"/>
    <w:basedOn w:val="a7"/>
    <w:next w:val="a7"/>
    <w:autoRedefine/>
    <w:uiPriority w:val="39"/>
    <w:unhideWhenUsed/>
    <w:rsid w:val="00D73339"/>
    <w:pPr>
      <w:spacing w:line="240" w:lineRule="auto"/>
      <w:ind w:leftChars="1600" w:left="3360"/>
      <w:jc w:val="both"/>
    </w:pPr>
    <w:rPr>
      <w:rFonts w:ascii="Calibri" w:hAnsi="Calibri"/>
      <w:kern w:val="2"/>
      <w:szCs w:val="22"/>
    </w:rPr>
  </w:style>
  <w:style w:type="paragraph" w:customStyle="1" w:styleId="Charc">
    <w:name w:val="Char"/>
    <w:basedOn w:val="a7"/>
    <w:rsid w:val="00D73339"/>
    <w:pPr>
      <w:widowControl/>
      <w:spacing w:after="160" w:line="240" w:lineRule="exact"/>
    </w:pPr>
    <w:rPr>
      <w:rFonts w:ascii="Verdana" w:hAnsi="Verdana"/>
      <w:sz w:val="20"/>
      <w:lang w:eastAsia="en-US"/>
    </w:rPr>
  </w:style>
  <w:style w:type="paragraph" w:customStyle="1" w:styleId="40">
    <w:name w:val="样式4"/>
    <w:basedOn w:val="4"/>
    <w:link w:val="4Char0"/>
    <w:qFormat/>
    <w:rsid w:val="00D73339"/>
    <w:pPr>
      <w:keepLines/>
      <w:numPr>
        <w:numId w:val="6"/>
      </w:numPr>
      <w:spacing w:before="280" w:after="290" w:line="360" w:lineRule="auto"/>
      <w:ind w:left="600"/>
      <w:jc w:val="both"/>
    </w:pPr>
    <w:rPr>
      <w:rFonts w:ascii="等线 Light" w:eastAsia="等线 Light" w:hAnsi="等线 Light"/>
      <w:b/>
      <w:bCs/>
      <w:kern w:val="2"/>
      <w:sz w:val="28"/>
      <w:szCs w:val="28"/>
    </w:rPr>
  </w:style>
  <w:style w:type="character" w:customStyle="1" w:styleId="4Char0">
    <w:name w:val="样式4 Char"/>
    <w:link w:val="40"/>
    <w:rsid w:val="00D73339"/>
    <w:rPr>
      <w:rFonts w:ascii="等线 Light" w:eastAsia="等线 Light" w:hAnsi="等线 Light" w:cs="Times New Roman"/>
      <w:b/>
      <w:bCs/>
      <w:sz w:val="28"/>
      <w:szCs w:val="28"/>
    </w:rPr>
  </w:style>
  <w:style w:type="table" w:customStyle="1" w:styleId="15">
    <w:name w:val="网格型1"/>
    <w:basedOn w:val="a9"/>
    <w:next w:val="afd"/>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9"/>
    <w:next w:val="afd"/>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9"/>
    <w:next w:val="afd"/>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无列表1"/>
    <w:next w:val="aa"/>
    <w:uiPriority w:val="99"/>
    <w:semiHidden/>
    <w:unhideWhenUsed/>
    <w:rsid w:val="00D73339"/>
  </w:style>
  <w:style w:type="paragraph" w:customStyle="1" w:styleId="aff6">
    <w:name w:val="二级"/>
    <w:basedOn w:val="ad"/>
    <w:next w:val="aff7"/>
    <w:qFormat/>
    <w:rsid w:val="00D73339"/>
    <w:pPr>
      <w:widowControl/>
      <w:spacing w:before="240" w:after="60"/>
      <w:ind w:firstLineChars="200" w:firstLine="643"/>
      <w:jc w:val="left"/>
      <w:outlineLvl w:val="0"/>
    </w:pPr>
    <w:rPr>
      <w:rFonts w:ascii="等线 Light" w:eastAsia="黑体" w:hAnsi="等线 Light"/>
      <w:bCs/>
      <w:kern w:val="2"/>
      <w:sz w:val="32"/>
      <w:szCs w:val="32"/>
    </w:rPr>
  </w:style>
  <w:style w:type="paragraph" w:styleId="aff7">
    <w:name w:val="No Spacing"/>
    <w:uiPriority w:val="1"/>
    <w:qFormat/>
    <w:rsid w:val="00D73339"/>
    <w:pPr>
      <w:widowControl w:val="0"/>
      <w:ind w:firstLine="420"/>
      <w:jc w:val="both"/>
    </w:pPr>
    <w:rPr>
      <w:rFonts w:ascii="等线" w:eastAsia="仿宋" w:hAnsi="等线" w:cs="Times New Roman"/>
      <w:sz w:val="32"/>
      <w:szCs w:val="21"/>
    </w:rPr>
  </w:style>
  <w:style w:type="paragraph" w:customStyle="1" w:styleId="aff8">
    <w:name w:val="三级"/>
    <w:basedOn w:val="ad"/>
    <w:qFormat/>
    <w:rsid w:val="00D73339"/>
    <w:pPr>
      <w:widowControl/>
      <w:spacing w:before="240" w:after="60"/>
      <w:ind w:firstLineChars="200" w:firstLine="640"/>
      <w:jc w:val="left"/>
      <w:outlineLvl w:val="0"/>
    </w:pPr>
    <w:rPr>
      <w:rFonts w:ascii="等线 Light" w:hAnsi="等线 Light"/>
      <w:bCs/>
      <w:kern w:val="2"/>
      <w:sz w:val="32"/>
      <w:szCs w:val="32"/>
    </w:rPr>
  </w:style>
  <w:style w:type="paragraph" w:customStyle="1" w:styleId="aff9">
    <w:name w:val="四级"/>
    <w:basedOn w:val="6"/>
    <w:qFormat/>
    <w:rsid w:val="00D73339"/>
    <w:pPr>
      <w:keepNext/>
      <w:keepLines/>
      <w:widowControl/>
      <w:numPr>
        <w:ilvl w:val="0"/>
        <w:numId w:val="0"/>
      </w:numPr>
      <w:spacing w:after="64" w:line="320" w:lineRule="auto"/>
      <w:ind w:firstLineChars="200" w:firstLine="643"/>
    </w:pPr>
    <w:rPr>
      <w:rFonts w:ascii="楷体" w:eastAsia="仿宋" w:hAnsi="楷体"/>
      <w:b/>
      <w:bCs/>
      <w:i w:val="0"/>
      <w:kern w:val="2"/>
      <w:sz w:val="32"/>
      <w:szCs w:val="24"/>
    </w:rPr>
  </w:style>
  <w:style w:type="paragraph" w:customStyle="1" w:styleId="a0">
    <w:name w:val="五级"/>
    <w:basedOn w:val="7"/>
    <w:next w:val="7"/>
    <w:qFormat/>
    <w:rsid w:val="00D73339"/>
    <w:pPr>
      <w:widowControl/>
      <w:numPr>
        <w:numId w:val="7"/>
      </w:numPr>
      <w:ind w:left="846" w:firstLine="0"/>
      <w:jc w:val="left"/>
    </w:pPr>
    <w:rPr>
      <w:rFonts w:ascii="等线" w:eastAsia="仿宋" w:hAnsi="等线"/>
      <w:sz w:val="32"/>
      <w:lang w:val="en-US" w:eastAsia="zh-CN"/>
    </w:rPr>
  </w:style>
  <w:style w:type="paragraph" w:customStyle="1" w:styleId="affa">
    <w:name w:val="一、概述"/>
    <w:basedOn w:val="5"/>
    <w:qFormat/>
    <w:rsid w:val="00D73339"/>
    <w:pPr>
      <w:keepNext/>
      <w:keepLines/>
      <w:widowControl/>
      <w:numPr>
        <w:ilvl w:val="0"/>
        <w:numId w:val="0"/>
      </w:numPr>
      <w:spacing w:before="280" w:after="290" w:line="376" w:lineRule="auto"/>
      <w:ind w:left="1555"/>
    </w:pPr>
    <w:rPr>
      <w:rFonts w:ascii="等线" w:eastAsia="仿宋" w:hAnsi="等线"/>
      <w:b/>
      <w:bCs/>
      <w:kern w:val="2"/>
      <w:sz w:val="32"/>
      <w:szCs w:val="28"/>
    </w:rPr>
  </w:style>
  <w:style w:type="table" w:customStyle="1" w:styleId="33">
    <w:name w:val="网格型3"/>
    <w:basedOn w:val="a9"/>
    <w:next w:val="afd"/>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73339"/>
    <w:pPr>
      <w:widowControl w:val="0"/>
      <w:autoSpaceDE w:val="0"/>
      <w:autoSpaceDN w:val="0"/>
      <w:adjustRightInd w:val="0"/>
    </w:pPr>
    <w:rPr>
      <w:rFonts w:ascii="Times New Roman" w:eastAsia="宋体" w:hAnsi="Times New Roman" w:cs="Times New Roman"/>
      <w:color w:val="000000"/>
      <w:kern w:val="0"/>
      <w:sz w:val="20"/>
      <w:szCs w:val="20"/>
    </w:rPr>
  </w:style>
  <w:style w:type="table" w:customStyle="1" w:styleId="43">
    <w:name w:val="网格型4"/>
    <w:basedOn w:val="a9"/>
    <w:next w:val="afd"/>
    <w:uiPriority w:val="59"/>
    <w:rsid w:val="00D733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b">
    <w:name w:val="无线电附表标题"/>
    <w:basedOn w:val="2"/>
    <w:link w:val="Chard"/>
    <w:qFormat/>
    <w:rsid w:val="00D73339"/>
    <w:pPr>
      <w:keepLines/>
      <w:numPr>
        <w:ilvl w:val="0"/>
        <w:numId w:val="0"/>
      </w:numPr>
      <w:spacing w:before="360" w:after="720" w:line="300" w:lineRule="atLeast"/>
    </w:pPr>
    <w:rPr>
      <w:rFonts w:ascii="方正大标宋简体" w:eastAsia="方正大标宋简体" w:hAnsi="黑体" w:cs="黑体"/>
      <w:bCs/>
      <w:kern w:val="2"/>
      <w:sz w:val="28"/>
      <w:szCs w:val="28"/>
    </w:rPr>
  </w:style>
  <w:style w:type="paragraph" w:customStyle="1" w:styleId="17">
    <w:name w:val="列出段落1"/>
    <w:basedOn w:val="a7"/>
    <w:link w:val="1Char1"/>
    <w:uiPriority w:val="34"/>
    <w:qFormat/>
    <w:rsid w:val="00D73339"/>
    <w:pPr>
      <w:spacing w:after="200" w:line="276" w:lineRule="auto"/>
      <w:ind w:firstLineChars="200" w:firstLine="420"/>
    </w:pPr>
    <w:rPr>
      <w:rFonts w:ascii="Calibri" w:hAnsi="Calibri" w:cs="黑体"/>
      <w:kern w:val="2"/>
      <w:szCs w:val="22"/>
    </w:rPr>
  </w:style>
  <w:style w:type="paragraph" w:customStyle="1" w:styleId="affc">
    <w:name w:val="无线电正文缩进"/>
    <w:basedOn w:val="a7"/>
    <w:link w:val="Chare"/>
    <w:qFormat/>
    <w:rsid w:val="00D73339"/>
    <w:pPr>
      <w:spacing w:line="300" w:lineRule="exact"/>
      <w:ind w:firstLineChars="200" w:firstLine="420"/>
      <w:jc w:val="both"/>
    </w:pPr>
    <w:rPr>
      <w:rFonts w:hAnsi="宋体" w:cs="宋体"/>
      <w:kern w:val="2"/>
      <w:szCs w:val="21"/>
    </w:rPr>
  </w:style>
  <w:style w:type="character" w:customStyle="1" w:styleId="Chare">
    <w:name w:val="无线电正文缩进 Char"/>
    <w:link w:val="affc"/>
    <w:rsid w:val="00D73339"/>
    <w:rPr>
      <w:rFonts w:ascii="宋体" w:eastAsia="宋体" w:hAnsi="宋体" w:cs="宋体"/>
      <w:szCs w:val="21"/>
    </w:rPr>
  </w:style>
  <w:style w:type="character" w:customStyle="1" w:styleId="Chard">
    <w:name w:val="无线电附表标题 Char"/>
    <w:link w:val="affb"/>
    <w:rsid w:val="00D73339"/>
    <w:rPr>
      <w:rFonts w:ascii="方正大标宋简体" w:eastAsia="方正大标宋简体" w:hAnsi="黑体" w:cs="黑体"/>
      <w:b/>
      <w:bCs/>
      <w:sz w:val="28"/>
      <w:szCs w:val="28"/>
    </w:rPr>
  </w:style>
  <w:style w:type="character" w:customStyle="1" w:styleId="1Char1">
    <w:name w:val="列出段落1 Char"/>
    <w:link w:val="17"/>
    <w:uiPriority w:val="34"/>
    <w:rsid w:val="00D73339"/>
    <w:rPr>
      <w:rFonts w:ascii="Calibri" w:eastAsia="宋体" w:hAnsi="Calibri" w:cs="黑体"/>
    </w:rPr>
  </w:style>
  <w:style w:type="table" w:customStyle="1" w:styleId="61">
    <w:name w:val="网格型6"/>
    <w:basedOn w:val="a9"/>
    <w:next w:val="afd"/>
    <w:uiPriority w:val="59"/>
    <w:rsid w:val="00D73339"/>
    <w:pPr>
      <w:ind w:firstLine="420"/>
    </w:pPr>
    <w:rPr>
      <w:rFonts w:ascii="等线" w:eastAsia="Times New Roman" w:hAnsi="等线" w:cs="Times New Roman"/>
      <w:sz w:val="32"/>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无线电正文1"/>
    <w:basedOn w:val="24"/>
    <w:link w:val="1Char2"/>
    <w:qFormat/>
    <w:rsid w:val="00D73339"/>
    <w:pPr>
      <w:spacing w:after="0" w:line="300" w:lineRule="exact"/>
      <w:ind w:leftChars="0" w:left="0" w:firstLineChars="0" w:firstLine="0"/>
    </w:pPr>
    <w:rPr>
      <w:rFonts w:ascii="宋体" w:hAnsi="宋体"/>
      <w:kern w:val="0"/>
      <w:sz w:val="20"/>
      <w:szCs w:val="21"/>
    </w:rPr>
  </w:style>
  <w:style w:type="character" w:customStyle="1" w:styleId="1Char2">
    <w:name w:val="无线电正文1 Char"/>
    <w:link w:val="18"/>
    <w:rsid w:val="00D73339"/>
    <w:rPr>
      <w:rFonts w:ascii="宋体" w:eastAsia="宋体" w:hAnsi="宋体" w:cs="Times New Roman"/>
      <w:kern w:val="0"/>
      <w:sz w:val="20"/>
      <w:szCs w:val="21"/>
    </w:rPr>
  </w:style>
  <w:style w:type="paragraph" w:styleId="24">
    <w:name w:val="Body Text First Indent 2"/>
    <w:basedOn w:val="af9"/>
    <w:link w:val="2Char2"/>
    <w:uiPriority w:val="99"/>
    <w:unhideWhenUsed/>
    <w:rsid w:val="00D73339"/>
    <w:pPr>
      <w:suppressAutoHyphens w:val="0"/>
      <w:spacing w:after="120" w:line="240" w:lineRule="auto"/>
      <w:ind w:leftChars="200" w:left="420" w:firstLineChars="200" w:firstLine="420"/>
    </w:pPr>
    <w:rPr>
      <w:rFonts w:ascii="Calibri" w:hAnsi="Calibri"/>
      <w:kern w:val="2"/>
      <w:sz w:val="21"/>
      <w:szCs w:val="22"/>
      <w:lang w:eastAsia="zh-CN"/>
    </w:rPr>
  </w:style>
  <w:style w:type="character" w:customStyle="1" w:styleId="2Char2">
    <w:name w:val="正文首行缩进 2 Char"/>
    <w:basedOn w:val="Char7"/>
    <w:link w:val="24"/>
    <w:uiPriority w:val="99"/>
    <w:rsid w:val="00D73339"/>
    <w:rPr>
      <w:rFonts w:ascii="Calibri" w:eastAsia="宋体" w:hAnsi="Calibri" w:cs="Times New Roman"/>
      <w:kern w:val="1"/>
      <w:sz w:val="24"/>
      <w:szCs w:val="20"/>
      <w:lang w:eastAsia="ar-SA"/>
    </w:rPr>
  </w:style>
  <w:style w:type="table" w:customStyle="1" w:styleId="71">
    <w:name w:val="网格型7"/>
    <w:basedOn w:val="a9"/>
    <w:next w:val="afd"/>
    <w:uiPriority w:val="59"/>
    <w:rsid w:val="00D73339"/>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
    <w:name w:val="网格型8"/>
    <w:basedOn w:val="a9"/>
    <w:next w:val="afd"/>
    <w:uiPriority w:val="59"/>
    <w:rsid w:val="00D73339"/>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9">
    <w:name w:val="网格型浅色1"/>
    <w:basedOn w:val="a9"/>
    <w:uiPriority w:val="40"/>
    <w:rsid w:val="00D73339"/>
    <w:rPr>
      <w:rFonts w:ascii="Calibri" w:eastAsia="宋体" w:hAnsi="Calibri"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fd">
    <w:name w:val="附表标题"/>
    <w:basedOn w:val="a7"/>
    <w:uiPriority w:val="99"/>
    <w:rsid w:val="00D73339"/>
    <w:pPr>
      <w:spacing w:beforeLines="100" w:afterLines="100" w:line="305" w:lineRule="auto"/>
      <w:jc w:val="center"/>
    </w:pPr>
    <w:rPr>
      <w:rFonts w:hAnsi="宋体" w:cs="宋体"/>
      <w:b/>
      <w:bCs/>
      <w:kern w:val="2"/>
      <w:sz w:val="28"/>
      <w:szCs w:val="28"/>
    </w:rPr>
  </w:style>
  <w:style w:type="paragraph" w:customStyle="1" w:styleId="affe">
    <w:name w:val="表格内文字"/>
    <w:basedOn w:val="aff7"/>
    <w:uiPriority w:val="99"/>
    <w:rsid w:val="00D73339"/>
    <w:pPr>
      <w:framePr w:hSpace="180" w:wrap="auto" w:vAnchor="text" w:hAnchor="text" w:y="1"/>
      <w:ind w:firstLine="0"/>
      <w:suppressOverlap/>
      <w:jc w:val="left"/>
    </w:pPr>
    <w:rPr>
      <w:rFonts w:ascii="Times New Roman" w:eastAsia="宋体" w:hAnsi="Times New Roman"/>
      <w:sz w:val="18"/>
      <w:szCs w:val="18"/>
    </w:rPr>
  </w:style>
  <w:style w:type="paragraph" w:customStyle="1" w:styleId="30">
    <w:name w:val="标题 3 无编号"/>
    <w:basedOn w:val="3"/>
    <w:uiPriority w:val="99"/>
    <w:rsid w:val="00D73339"/>
    <w:pPr>
      <w:keepLines/>
      <w:numPr>
        <w:numId w:val="6"/>
      </w:numPr>
      <w:spacing w:before="260" w:after="260" w:line="416" w:lineRule="auto"/>
      <w:ind w:left="226" w:firstLine="0"/>
      <w:jc w:val="both"/>
    </w:pPr>
    <w:rPr>
      <w:rFonts w:ascii="黑体" w:eastAsia="黑体" w:hAnsi="黑体" w:cs="黑体"/>
      <w:b/>
      <w:bCs/>
      <w:i w:val="0"/>
      <w:kern w:val="2"/>
      <w:sz w:val="32"/>
      <w:szCs w:val="32"/>
    </w:rPr>
  </w:style>
  <w:style w:type="character" w:customStyle="1" w:styleId="HeaderChar1">
    <w:name w:val="Header Char1"/>
    <w:uiPriority w:val="99"/>
    <w:semiHidden/>
    <w:locked/>
    <w:rsid w:val="00D73339"/>
    <w:rPr>
      <w:rFonts w:cs="Times New Roman"/>
      <w:sz w:val="18"/>
      <w:szCs w:val="18"/>
    </w:rPr>
  </w:style>
  <w:style w:type="character" w:customStyle="1" w:styleId="CommentSubjectChar1">
    <w:name w:val="Comment Subject Char1"/>
    <w:uiPriority w:val="99"/>
    <w:semiHidden/>
    <w:locked/>
    <w:rsid w:val="00D73339"/>
    <w:rPr>
      <w:rFonts w:ascii="Calibri" w:eastAsia="宋体" w:hAnsi="Calibri" w:cs="Calibri"/>
      <w:b/>
      <w:bCs/>
      <w:kern w:val="2"/>
      <w:sz w:val="21"/>
      <w:szCs w:val="20"/>
    </w:rPr>
  </w:style>
  <w:style w:type="character" w:customStyle="1" w:styleId="Char11">
    <w:name w:val="标题 Char1"/>
    <w:uiPriority w:val="10"/>
    <w:rsid w:val="00D73339"/>
    <w:rPr>
      <w:rFonts w:ascii="等线 Light" w:eastAsia="宋体" w:hAnsi="等线 Light" w:cs="Times New Roman"/>
      <w:b/>
      <w:bCs/>
      <w:sz w:val="32"/>
      <w:szCs w:val="32"/>
    </w:rPr>
  </w:style>
  <w:style w:type="character" w:customStyle="1" w:styleId="TitleChar1">
    <w:name w:val="Title Char1"/>
    <w:uiPriority w:val="99"/>
    <w:locked/>
    <w:rsid w:val="00D73339"/>
    <w:rPr>
      <w:rFonts w:ascii="Cambria" w:hAnsi="Cambria" w:cs="Cambria"/>
      <w:b/>
      <w:bCs/>
      <w:sz w:val="32"/>
      <w:szCs w:val="32"/>
    </w:rPr>
  </w:style>
  <w:style w:type="character" w:styleId="afff">
    <w:name w:val="FollowedHyperlink"/>
    <w:uiPriority w:val="99"/>
    <w:rsid w:val="00D73339"/>
    <w:rPr>
      <w:rFonts w:cs="Times New Roman"/>
      <w:color w:val="800080"/>
      <w:u w:val="single"/>
    </w:rPr>
  </w:style>
  <w:style w:type="character" w:customStyle="1" w:styleId="FooterChar1">
    <w:name w:val="Footer Char1"/>
    <w:uiPriority w:val="99"/>
    <w:semiHidden/>
    <w:locked/>
    <w:rsid w:val="00D73339"/>
    <w:rPr>
      <w:rFonts w:cs="Times New Roman"/>
      <w:sz w:val="18"/>
      <w:szCs w:val="18"/>
    </w:rPr>
  </w:style>
  <w:style w:type="character" w:customStyle="1" w:styleId="Char12">
    <w:name w:val="文档结构图 Char1"/>
    <w:uiPriority w:val="99"/>
    <w:semiHidden/>
    <w:rsid w:val="00D73339"/>
    <w:rPr>
      <w:rFonts w:ascii="宋体" w:eastAsia="宋体" w:cs="宋体"/>
      <w:sz w:val="18"/>
      <w:szCs w:val="18"/>
    </w:rPr>
  </w:style>
  <w:style w:type="character" w:customStyle="1" w:styleId="Char13">
    <w:name w:val="批注文字 Char1"/>
    <w:uiPriority w:val="99"/>
    <w:semiHidden/>
    <w:rsid w:val="00D73339"/>
    <w:rPr>
      <w:rFonts w:cs="Times New Roman"/>
    </w:rPr>
  </w:style>
  <w:style w:type="character" w:customStyle="1" w:styleId="Char14">
    <w:name w:val="页脚 Char1"/>
    <w:uiPriority w:val="99"/>
    <w:semiHidden/>
    <w:rsid w:val="00D73339"/>
    <w:rPr>
      <w:rFonts w:cs="Times New Roman"/>
      <w:sz w:val="18"/>
      <w:szCs w:val="18"/>
    </w:rPr>
  </w:style>
  <w:style w:type="paragraph" w:styleId="afff0">
    <w:name w:val="List"/>
    <w:basedOn w:val="a7"/>
    <w:uiPriority w:val="99"/>
    <w:rsid w:val="00D73339"/>
    <w:pPr>
      <w:spacing w:line="240" w:lineRule="auto"/>
      <w:ind w:left="420" w:hanging="420"/>
      <w:jc w:val="both"/>
    </w:pPr>
    <w:rPr>
      <w:rFonts w:ascii="Times New Roman"/>
      <w:kern w:val="2"/>
      <w:szCs w:val="21"/>
    </w:rPr>
  </w:style>
  <w:style w:type="character" w:customStyle="1" w:styleId="Char15">
    <w:name w:val="称呼 Char1"/>
    <w:uiPriority w:val="99"/>
    <w:semiHidden/>
    <w:rsid w:val="00D73339"/>
    <w:rPr>
      <w:rFonts w:cs="Times New Roman"/>
    </w:rPr>
  </w:style>
  <w:style w:type="character" w:customStyle="1" w:styleId="Char16">
    <w:name w:val="正文文本 Char1"/>
    <w:uiPriority w:val="99"/>
    <w:semiHidden/>
    <w:rsid w:val="00D73339"/>
    <w:rPr>
      <w:rFonts w:cs="Times New Roman"/>
    </w:rPr>
  </w:style>
  <w:style w:type="character" w:customStyle="1" w:styleId="2Char10">
    <w:name w:val="正文文本 2 Char1"/>
    <w:uiPriority w:val="99"/>
    <w:semiHidden/>
    <w:rsid w:val="00D73339"/>
    <w:rPr>
      <w:rFonts w:cs="Times New Roman"/>
    </w:rPr>
  </w:style>
  <w:style w:type="character" w:customStyle="1" w:styleId="Char17">
    <w:name w:val="脚注文本 Char1"/>
    <w:uiPriority w:val="99"/>
    <w:semiHidden/>
    <w:rsid w:val="00D73339"/>
    <w:rPr>
      <w:rFonts w:cs="Times New Roman"/>
      <w:sz w:val="18"/>
      <w:szCs w:val="18"/>
    </w:rPr>
  </w:style>
  <w:style w:type="paragraph" w:customStyle="1" w:styleId="TOC1">
    <w:name w:val="TOC 标题1"/>
    <w:basedOn w:val="1"/>
    <w:next w:val="a7"/>
    <w:uiPriority w:val="99"/>
    <w:rsid w:val="00D73339"/>
    <w:pPr>
      <w:keepNext w:val="0"/>
      <w:widowControl/>
      <w:numPr>
        <w:numId w:val="0"/>
      </w:numPr>
      <w:spacing w:before="480" w:after="0" w:line="276" w:lineRule="auto"/>
      <w:outlineLvl w:val="9"/>
    </w:pPr>
    <w:rPr>
      <w:rFonts w:ascii="Cambria" w:hAnsi="Cambria" w:cs="Cambria"/>
      <w:bCs/>
      <w:color w:val="365F91"/>
      <w:kern w:val="2"/>
      <w:sz w:val="28"/>
      <w:szCs w:val="28"/>
    </w:rPr>
  </w:style>
  <w:style w:type="paragraph" w:customStyle="1" w:styleId="1a">
    <w:name w:val="列出段落 1"/>
    <w:basedOn w:val="a7"/>
    <w:uiPriority w:val="99"/>
    <w:rsid w:val="00D73339"/>
    <w:pPr>
      <w:spacing w:afterLines="50" w:line="305" w:lineRule="auto"/>
      <w:ind w:left="198" w:hanging="198"/>
      <w:jc w:val="both"/>
    </w:pPr>
    <w:rPr>
      <w:rFonts w:ascii="Times New Roman"/>
      <w:kern w:val="2"/>
      <w:szCs w:val="21"/>
    </w:rPr>
  </w:style>
  <w:style w:type="character" w:customStyle="1" w:styleId="Char18">
    <w:name w:val="页眉 Char1"/>
    <w:uiPriority w:val="99"/>
    <w:semiHidden/>
    <w:rsid w:val="00D73339"/>
    <w:rPr>
      <w:rFonts w:cs="Times New Roman"/>
      <w:sz w:val="18"/>
      <w:szCs w:val="18"/>
    </w:rPr>
  </w:style>
  <w:style w:type="character" w:customStyle="1" w:styleId="DocumentMapChar1">
    <w:name w:val="Document Map Char1"/>
    <w:uiPriority w:val="99"/>
    <w:semiHidden/>
    <w:rsid w:val="00D73339"/>
    <w:rPr>
      <w:rFonts w:ascii="Times New Roman" w:hAnsi="Times New Roman"/>
      <w:sz w:val="2"/>
    </w:rPr>
  </w:style>
  <w:style w:type="character" w:customStyle="1" w:styleId="BodyTextIndent2Char1">
    <w:name w:val="Body Text Indent 2 Char1"/>
    <w:uiPriority w:val="99"/>
    <w:semiHidden/>
    <w:rsid w:val="00D73339"/>
    <w:rPr>
      <w:sz w:val="21"/>
    </w:rPr>
  </w:style>
  <w:style w:type="character" w:customStyle="1" w:styleId="2Char11">
    <w:name w:val="正文文本缩进 2 Char1"/>
    <w:uiPriority w:val="99"/>
    <w:semiHidden/>
    <w:rsid w:val="00D73339"/>
    <w:rPr>
      <w:rFonts w:ascii="Calibri" w:eastAsia="宋体" w:hAnsi="Calibri"/>
      <w:sz w:val="21"/>
    </w:rPr>
  </w:style>
  <w:style w:type="character" w:customStyle="1" w:styleId="CommentTextChar1">
    <w:name w:val="Comment Text Char1"/>
    <w:uiPriority w:val="99"/>
    <w:semiHidden/>
    <w:rsid w:val="00D73339"/>
    <w:rPr>
      <w:sz w:val="21"/>
    </w:rPr>
  </w:style>
  <w:style w:type="character" w:customStyle="1" w:styleId="BodyTextIndentChar1">
    <w:name w:val="Body Text Indent Char1"/>
    <w:uiPriority w:val="99"/>
    <w:semiHidden/>
    <w:rsid w:val="00D73339"/>
    <w:rPr>
      <w:sz w:val="21"/>
    </w:rPr>
  </w:style>
  <w:style w:type="character" w:customStyle="1" w:styleId="Char19">
    <w:name w:val="正文文本缩进 Char1"/>
    <w:uiPriority w:val="99"/>
    <w:semiHidden/>
    <w:rsid w:val="00D73339"/>
    <w:rPr>
      <w:rFonts w:ascii="Calibri" w:eastAsia="宋体" w:hAnsi="Calibri"/>
      <w:sz w:val="21"/>
    </w:rPr>
  </w:style>
  <w:style w:type="character" w:customStyle="1" w:styleId="SalutationChar1">
    <w:name w:val="Salutation Char1"/>
    <w:uiPriority w:val="99"/>
    <w:semiHidden/>
    <w:rsid w:val="00D73339"/>
    <w:rPr>
      <w:sz w:val="21"/>
    </w:rPr>
  </w:style>
  <w:style w:type="character" w:customStyle="1" w:styleId="BalloonTextChar1">
    <w:name w:val="Balloon Text Char1"/>
    <w:uiPriority w:val="99"/>
    <w:semiHidden/>
    <w:rsid w:val="00D73339"/>
    <w:rPr>
      <w:sz w:val="2"/>
    </w:rPr>
  </w:style>
  <w:style w:type="character" w:customStyle="1" w:styleId="Char1a">
    <w:name w:val="批注框文本 Char1"/>
    <w:uiPriority w:val="99"/>
    <w:semiHidden/>
    <w:rsid w:val="00D73339"/>
    <w:rPr>
      <w:rFonts w:ascii="Calibri" w:eastAsia="宋体" w:hAnsi="Calibri"/>
      <w:sz w:val="18"/>
    </w:rPr>
  </w:style>
  <w:style w:type="character" w:customStyle="1" w:styleId="BodyTextChar1">
    <w:name w:val="Body Text Char1"/>
    <w:uiPriority w:val="99"/>
    <w:semiHidden/>
    <w:rsid w:val="00D73339"/>
    <w:rPr>
      <w:sz w:val="21"/>
    </w:rPr>
  </w:style>
  <w:style w:type="character" w:customStyle="1" w:styleId="BodyText2Char1">
    <w:name w:val="Body Text 2 Char1"/>
    <w:uiPriority w:val="99"/>
    <w:semiHidden/>
    <w:rsid w:val="00D73339"/>
    <w:rPr>
      <w:sz w:val="21"/>
    </w:rPr>
  </w:style>
  <w:style w:type="character" w:customStyle="1" w:styleId="CommentSubjectChar2">
    <w:name w:val="Comment Subject Char2"/>
    <w:uiPriority w:val="99"/>
    <w:semiHidden/>
    <w:rsid w:val="00D73339"/>
    <w:rPr>
      <w:rFonts w:ascii="Calibri" w:eastAsia="宋体" w:hAnsi="Calibri"/>
      <w:b/>
      <w:sz w:val="21"/>
    </w:rPr>
  </w:style>
  <w:style w:type="character" w:customStyle="1" w:styleId="FootnoteTextChar1">
    <w:name w:val="Footnote Text Char1"/>
    <w:uiPriority w:val="99"/>
    <w:semiHidden/>
    <w:rsid w:val="00D73339"/>
    <w:rPr>
      <w:sz w:val="18"/>
    </w:rPr>
  </w:style>
  <w:style w:type="paragraph" w:customStyle="1" w:styleId="1b">
    <w:name w:val="标题 1 无编号"/>
    <w:basedOn w:val="1"/>
    <w:next w:val="a7"/>
    <w:uiPriority w:val="99"/>
    <w:rsid w:val="00D73339"/>
    <w:pPr>
      <w:keepLines/>
      <w:numPr>
        <w:numId w:val="0"/>
      </w:numPr>
      <w:spacing w:before="340" w:after="330" w:line="578" w:lineRule="auto"/>
      <w:jc w:val="center"/>
    </w:pPr>
    <w:rPr>
      <w:rFonts w:ascii="黑体" w:eastAsia="黑体" w:hAnsi="黑体" w:cs="黑体"/>
      <w:bCs/>
      <w:kern w:val="44"/>
      <w:sz w:val="44"/>
      <w:szCs w:val="44"/>
    </w:rPr>
  </w:style>
  <w:style w:type="paragraph" w:customStyle="1" w:styleId="25">
    <w:name w:val="标题 2 无编号"/>
    <w:basedOn w:val="2"/>
    <w:uiPriority w:val="99"/>
    <w:rsid w:val="00D73339"/>
    <w:pPr>
      <w:keepLines/>
      <w:numPr>
        <w:ilvl w:val="0"/>
        <w:numId w:val="0"/>
      </w:numPr>
      <w:spacing w:before="260" w:after="260" w:line="416" w:lineRule="auto"/>
      <w:ind w:left="113"/>
      <w:jc w:val="both"/>
    </w:pPr>
    <w:rPr>
      <w:rFonts w:ascii="Arial" w:eastAsia="黑体" w:hAnsi="Arial" w:cs="Arial"/>
      <w:bCs/>
      <w:kern w:val="2"/>
      <w:sz w:val="32"/>
      <w:szCs w:val="32"/>
    </w:rPr>
  </w:style>
  <w:style w:type="paragraph" w:styleId="afff1">
    <w:name w:val="footnote text"/>
    <w:basedOn w:val="a7"/>
    <w:link w:val="Charf"/>
    <w:uiPriority w:val="99"/>
    <w:semiHidden/>
    <w:rsid w:val="00D73339"/>
    <w:pPr>
      <w:snapToGrid w:val="0"/>
      <w:spacing w:line="305" w:lineRule="auto"/>
    </w:pPr>
    <w:rPr>
      <w:rFonts w:ascii="Times New Roman"/>
      <w:kern w:val="2"/>
      <w:sz w:val="18"/>
      <w:szCs w:val="18"/>
    </w:rPr>
  </w:style>
  <w:style w:type="character" w:customStyle="1" w:styleId="Charf">
    <w:name w:val="脚注文本 Char"/>
    <w:basedOn w:val="a8"/>
    <w:link w:val="afff1"/>
    <w:uiPriority w:val="99"/>
    <w:semiHidden/>
    <w:rsid w:val="00D73339"/>
    <w:rPr>
      <w:rFonts w:ascii="Times New Roman" w:eastAsia="宋体" w:hAnsi="Times New Roman" w:cs="Times New Roman"/>
      <w:sz w:val="18"/>
      <w:szCs w:val="18"/>
    </w:rPr>
  </w:style>
  <w:style w:type="character" w:styleId="afff2">
    <w:name w:val="footnote reference"/>
    <w:uiPriority w:val="99"/>
    <w:semiHidden/>
    <w:rsid w:val="00D73339"/>
    <w:rPr>
      <w:rFonts w:cs="Times New Roman"/>
      <w:vertAlign w:val="superscript"/>
    </w:rPr>
  </w:style>
  <w:style w:type="paragraph" w:customStyle="1" w:styleId="afff3">
    <w:name w:val="回执标题"/>
    <w:basedOn w:val="a7"/>
    <w:uiPriority w:val="99"/>
    <w:rsid w:val="00D73339"/>
    <w:pPr>
      <w:pBdr>
        <w:top w:val="single" w:sz="4" w:space="1" w:color="auto"/>
      </w:pBdr>
      <w:spacing w:line="480" w:lineRule="exact"/>
      <w:ind w:right="-58"/>
      <w:jc w:val="center"/>
    </w:pPr>
    <w:rPr>
      <w:rFonts w:hAnsi="宋体" w:cs="宋体"/>
      <w:kern w:val="2"/>
      <w:sz w:val="24"/>
      <w:szCs w:val="24"/>
    </w:rPr>
  </w:style>
  <w:style w:type="paragraph" w:customStyle="1" w:styleId="afff4">
    <w:name w:val="落款"/>
    <w:basedOn w:val="a7"/>
    <w:uiPriority w:val="99"/>
    <w:rsid w:val="00D73339"/>
    <w:pPr>
      <w:spacing w:beforeLines="200" w:line="500" w:lineRule="exact"/>
      <w:jc w:val="right"/>
    </w:pPr>
    <w:rPr>
      <w:rFonts w:hAnsi="宋体" w:cs="宋体"/>
      <w:kern w:val="2"/>
      <w:sz w:val="24"/>
      <w:szCs w:val="24"/>
    </w:rPr>
  </w:style>
  <w:style w:type="paragraph" w:customStyle="1" w:styleId="26">
    <w:name w:val="列出段落 2"/>
    <w:basedOn w:val="a7"/>
    <w:uiPriority w:val="99"/>
    <w:rsid w:val="00D73339"/>
    <w:pPr>
      <w:spacing w:afterLines="50" w:line="305" w:lineRule="auto"/>
      <w:ind w:left="396" w:hanging="198"/>
      <w:jc w:val="both"/>
    </w:pPr>
    <w:rPr>
      <w:rFonts w:ascii="Times New Roman"/>
      <w:kern w:val="2"/>
      <w:szCs w:val="21"/>
    </w:rPr>
  </w:style>
  <w:style w:type="paragraph" w:customStyle="1" w:styleId="34">
    <w:name w:val="列出段落 3"/>
    <w:basedOn w:val="af8"/>
    <w:uiPriority w:val="99"/>
    <w:rsid w:val="00D73339"/>
    <w:pPr>
      <w:spacing w:line="305" w:lineRule="auto"/>
      <w:ind w:left="594" w:firstLineChars="0" w:firstLine="0"/>
      <w:jc w:val="both"/>
    </w:pPr>
    <w:rPr>
      <w:rFonts w:ascii="Calibri" w:hAnsi="Calibri" w:cs="Calibri"/>
      <w:kern w:val="2"/>
      <w:szCs w:val="21"/>
    </w:rPr>
  </w:style>
  <w:style w:type="paragraph" w:customStyle="1" w:styleId="44">
    <w:name w:val="列出段落 4"/>
    <w:basedOn w:val="a7"/>
    <w:uiPriority w:val="99"/>
    <w:rsid w:val="00D73339"/>
    <w:pPr>
      <w:spacing w:line="305" w:lineRule="auto"/>
      <w:ind w:left="792" w:hanging="198"/>
      <w:jc w:val="both"/>
    </w:pPr>
    <w:rPr>
      <w:rFonts w:ascii="Times New Roman"/>
      <w:kern w:val="2"/>
      <w:szCs w:val="21"/>
    </w:rPr>
  </w:style>
  <w:style w:type="paragraph" w:customStyle="1" w:styleId="41">
    <w:name w:val="标题 4 步骤"/>
    <w:basedOn w:val="4"/>
    <w:next w:val="24"/>
    <w:uiPriority w:val="99"/>
    <w:rsid w:val="00D73339"/>
    <w:pPr>
      <w:keepLines/>
      <w:numPr>
        <w:ilvl w:val="0"/>
        <w:numId w:val="9"/>
      </w:numPr>
      <w:spacing w:before="280" w:after="290" w:line="376" w:lineRule="auto"/>
      <w:jc w:val="both"/>
    </w:pPr>
    <w:rPr>
      <w:rFonts w:ascii="Arial" w:eastAsia="黑体" w:hAnsi="Arial" w:cs="Arial"/>
      <w:b/>
      <w:bCs/>
      <w:kern w:val="2"/>
      <w:sz w:val="28"/>
      <w:szCs w:val="28"/>
    </w:rPr>
  </w:style>
  <w:style w:type="paragraph" w:customStyle="1" w:styleId="50">
    <w:name w:val="标题 5 步骤"/>
    <w:basedOn w:val="5"/>
    <w:next w:val="24"/>
    <w:uiPriority w:val="99"/>
    <w:rsid w:val="00D73339"/>
    <w:pPr>
      <w:keepNext/>
      <w:keepLines/>
      <w:numPr>
        <w:ilvl w:val="0"/>
        <w:numId w:val="8"/>
      </w:numPr>
      <w:spacing w:before="280" w:after="290" w:line="376" w:lineRule="auto"/>
      <w:jc w:val="both"/>
    </w:pPr>
    <w:rPr>
      <w:rFonts w:ascii="黑体" w:eastAsia="黑体" w:hAnsi="黑体" w:cs="黑体"/>
      <w:b/>
      <w:bCs/>
      <w:kern w:val="2"/>
      <w:sz w:val="28"/>
      <w:szCs w:val="28"/>
    </w:rPr>
  </w:style>
  <w:style w:type="paragraph" w:styleId="afff5">
    <w:name w:val="Quote"/>
    <w:basedOn w:val="a7"/>
    <w:next w:val="a7"/>
    <w:link w:val="Charf0"/>
    <w:uiPriority w:val="99"/>
    <w:qFormat/>
    <w:rsid w:val="00D73339"/>
    <w:pPr>
      <w:spacing w:line="305" w:lineRule="auto"/>
      <w:jc w:val="both"/>
    </w:pPr>
    <w:rPr>
      <w:rFonts w:ascii="Times New Roman"/>
      <w:i/>
      <w:iCs/>
      <w:color w:val="000000"/>
      <w:kern w:val="2"/>
      <w:szCs w:val="21"/>
    </w:rPr>
  </w:style>
  <w:style w:type="character" w:customStyle="1" w:styleId="Charf0">
    <w:name w:val="引用 Char"/>
    <w:basedOn w:val="a8"/>
    <w:link w:val="afff5"/>
    <w:uiPriority w:val="99"/>
    <w:rsid w:val="00D73339"/>
    <w:rPr>
      <w:rFonts w:ascii="Times New Roman" w:eastAsia="宋体" w:hAnsi="Times New Roman" w:cs="Times New Roman"/>
      <w:i/>
      <w:iCs/>
      <w:color w:val="000000"/>
      <w:szCs w:val="21"/>
    </w:rPr>
  </w:style>
  <w:style w:type="paragraph" w:customStyle="1" w:styleId="53">
    <w:name w:val="列出段落 5"/>
    <w:basedOn w:val="44"/>
    <w:uiPriority w:val="99"/>
    <w:rsid w:val="00D73339"/>
    <w:pPr>
      <w:ind w:left="990"/>
    </w:pPr>
  </w:style>
  <w:style w:type="paragraph" w:styleId="afff6">
    <w:name w:val="Revision"/>
    <w:hidden/>
    <w:uiPriority w:val="99"/>
    <w:semiHidden/>
    <w:rsid w:val="00D73339"/>
    <w:rPr>
      <w:rFonts w:ascii="Times New Roman" w:eastAsia="宋体" w:hAnsi="Times New Roman" w:cs="Times New Roman"/>
      <w:szCs w:val="21"/>
    </w:rPr>
  </w:style>
  <w:style w:type="paragraph" w:customStyle="1" w:styleId="27">
    <w:name w:val="列出段落2"/>
    <w:basedOn w:val="a7"/>
    <w:uiPriority w:val="99"/>
    <w:rsid w:val="00D73339"/>
    <w:pPr>
      <w:spacing w:line="360" w:lineRule="auto"/>
      <w:ind w:firstLineChars="200" w:firstLine="420"/>
      <w:jc w:val="both"/>
    </w:pPr>
    <w:rPr>
      <w:rFonts w:ascii="Calibri" w:hAnsi="Calibri" w:cs="Calibri"/>
      <w:kern w:val="2"/>
      <w:sz w:val="24"/>
      <w:szCs w:val="24"/>
    </w:rPr>
  </w:style>
  <w:style w:type="paragraph" w:customStyle="1" w:styleId="35">
    <w:name w:val="列出段落3"/>
    <w:basedOn w:val="a7"/>
    <w:uiPriority w:val="99"/>
    <w:rsid w:val="00D73339"/>
    <w:pPr>
      <w:spacing w:line="360" w:lineRule="auto"/>
      <w:ind w:firstLineChars="200" w:firstLine="420"/>
      <w:jc w:val="both"/>
    </w:pPr>
    <w:rPr>
      <w:rFonts w:ascii="Calibri" w:hAnsi="Calibri" w:cs="Calibri"/>
      <w:kern w:val="2"/>
      <w:sz w:val="24"/>
      <w:szCs w:val="24"/>
    </w:rPr>
  </w:style>
  <w:style w:type="paragraph" w:customStyle="1" w:styleId="45">
    <w:name w:val="列出段落4"/>
    <w:basedOn w:val="a7"/>
    <w:uiPriority w:val="99"/>
    <w:rsid w:val="00D73339"/>
    <w:pPr>
      <w:spacing w:line="360" w:lineRule="auto"/>
      <w:ind w:firstLineChars="200" w:firstLine="420"/>
      <w:jc w:val="both"/>
    </w:pPr>
    <w:rPr>
      <w:rFonts w:ascii="Calibri" w:hAnsi="Calibri" w:cs="Calibri"/>
      <w:kern w:val="2"/>
      <w:sz w:val="24"/>
      <w:szCs w:val="24"/>
    </w:rPr>
  </w:style>
  <w:style w:type="paragraph" w:styleId="afff7">
    <w:name w:val="Salutation"/>
    <w:basedOn w:val="a7"/>
    <w:next w:val="a7"/>
    <w:link w:val="Charf1"/>
    <w:rsid w:val="00D73339"/>
    <w:pPr>
      <w:spacing w:line="240" w:lineRule="auto"/>
      <w:jc w:val="both"/>
    </w:pPr>
    <w:rPr>
      <w:rFonts w:ascii="仿宋_GB2312" w:eastAsia="仿宋_GB2312"/>
      <w:kern w:val="2"/>
      <w:sz w:val="30"/>
    </w:rPr>
  </w:style>
  <w:style w:type="character" w:customStyle="1" w:styleId="Charf1">
    <w:name w:val="称呼 Char"/>
    <w:basedOn w:val="a8"/>
    <w:link w:val="afff7"/>
    <w:rsid w:val="00D73339"/>
    <w:rPr>
      <w:rFonts w:ascii="仿宋_GB2312" w:eastAsia="仿宋_GB2312" w:hAnsi="Times New Roman" w:cs="Times New Roman"/>
      <w:sz w:val="30"/>
      <w:szCs w:val="20"/>
    </w:rPr>
  </w:style>
  <w:style w:type="paragraph" w:customStyle="1" w:styleId="afff8">
    <w:name w:val="缩写正文"/>
    <w:basedOn w:val="a7"/>
    <w:rsid w:val="00D73339"/>
    <w:pPr>
      <w:autoSpaceDE w:val="0"/>
      <w:autoSpaceDN w:val="0"/>
      <w:adjustRightInd w:val="0"/>
      <w:spacing w:before="105" w:line="240" w:lineRule="auto"/>
      <w:ind w:left="454"/>
    </w:pPr>
    <w:rPr>
      <w:rFonts w:ascii="Times New Roman"/>
      <w:szCs w:val="21"/>
    </w:rPr>
  </w:style>
  <w:style w:type="character" w:customStyle="1" w:styleId="msoins0">
    <w:name w:val="msoins"/>
    <w:rsid w:val="00D73339"/>
  </w:style>
  <w:style w:type="paragraph" w:customStyle="1" w:styleId="afff9">
    <w:name w:val="无线电附表小标题"/>
    <w:basedOn w:val="18"/>
    <w:qFormat/>
    <w:rsid w:val="00D73339"/>
    <w:pPr>
      <w:spacing w:beforeLines="50" w:afterLines="50"/>
      <w:ind w:firstLine="221"/>
    </w:pPr>
    <w:rPr>
      <w:rFonts w:ascii="黑体" w:eastAsia="黑体" w:hAnsi="黑体"/>
      <w:b/>
      <w:sz w:val="24"/>
      <w:szCs w:val="24"/>
    </w:rPr>
  </w:style>
  <w:style w:type="paragraph" w:customStyle="1" w:styleId="Char1b">
    <w:name w:val="Char1"/>
    <w:basedOn w:val="a7"/>
    <w:autoRedefine/>
    <w:rsid w:val="000D0774"/>
    <w:pPr>
      <w:widowControl/>
      <w:spacing w:after="160" w:line="240" w:lineRule="exact"/>
    </w:pPr>
    <w:rPr>
      <w:rFonts w:ascii="Verdana" w:eastAsia="仿宋_GB2312" w:hAnsi="Verdana"/>
      <w:sz w:val="24"/>
      <w:lang w:eastAsia="en-US"/>
    </w:rPr>
  </w:style>
  <w:style w:type="table" w:styleId="afffa">
    <w:name w:val="Grid Table Light"/>
    <w:basedOn w:val="a9"/>
    <w:uiPriority w:val="40"/>
    <w:rsid w:val="005E4742"/>
    <w:rPr>
      <w:rFonts w:ascii="Calibri" w:eastAsia="宋体" w:hAnsi="Calibri"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
    <w:name w:val="List Number"/>
    <w:basedOn w:val="a7"/>
    <w:uiPriority w:val="99"/>
    <w:semiHidden/>
    <w:unhideWhenUsed/>
    <w:rsid w:val="00274C07"/>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989705">
      <w:bodyDiv w:val="1"/>
      <w:marLeft w:val="0"/>
      <w:marRight w:val="0"/>
      <w:marTop w:val="0"/>
      <w:marBottom w:val="0"/>
      <w:divBdr>
        <w:top w:val="none" w:sz="0" w:space="0" w:color="auto"/>
        <w:left w:val="none" w:sz="0" w:space="0" w:color="auto"/>
        <w:bottom w:val="none" w:sz="0" w:space="0" w:color="auto"/>
        <w:right w:val="none" w:sz="0" w:space="0" w:color="auto"/>
      </w:divBdr>
    </w:div>
    <w:div w:id="620766491">
      <w:bodyDiv w:val="1"/>
      <w:marLeft w:val="0"/>
      <w:marRight w:val="0"/>
      <w:marTop w:val="0"/>
      <w:marBottom w:val="0"/>
      <w:divBdr>
        <w:top w:val="none" w:sz="0" w:space="0" w:color="auto"/>
        <w:left w:val="none" w:sz="0" w:space="0" w:color="auto"/>
        <w:bottom w:val="none" w:sz="0" w:space="0" w:color="auto"/>
        <w:right w:val="none" w:sz="0" w:space="0" w:color="auto"/>
      </w:divBdr>
    </w:div>
    <w:div w:id="678043313">
      <w:bodyDiv w:val="1"/>
      <w:marLeft w:val="0"/>
      <w:marRight w:val="0"/>
      <w:marTop w:val="0"/>
      <w:marBottom w:val="0"/>
      <w:divBdr>
        <w:top w:val="none" w:sz="0" w:space="0" w:color="auto"/>
        <w:left w:val="none" w:sz="0" w:space="0" w:color="auto"/>
        <w:bottom w:val="none" w:sz="0" w:space="0" w:color="auto"/>
        <w:right w:val="none" w:sz="0" w:space="0" w:color="auto"/>
      </w:divBdr>
    </w:div>
    <w:div w:id="804735028">
      <w:bodyDiv w:val="1"/>
      <w:marLeft w:val="0"/>
      <w:marRight w:val="0"/>
      <w:marTop w:val="100"/>
      <w:marBottom w:val="100"/>
      <w:divBdr>
        <w:top w:val="none" w:sz="0" w:space="0" w:color="auto"/>
        <w:left w:val="none" w:sz="0" w:space="0" w:color="auto"/>
        <w:bottom w:val="none" w:sz="0" w:space="0" w:color="auto"/>
        <w:right w:val="none" w:sz="0" w:space="0" w:color="auto"/>
      </w:divBdr>
      <w:divsChild>
        <w:div w:id="1981496312">
          <w:marLeft w:val="0"/>
          <w:marRight w:val="0"/>
          <w:marTop w:val="0"/>
          <w:marBottom w:val="0"/>
          <w:divBdr>
            <w:top w:val="none" w:sz="0" w:space="0" w:color="auto"/>
            <w:left w:val="none" w:sz="0" w:space="0" w:color="auto"/>
            <w:bottom w:val="none" w:sz="0" w:space="0" w:color="auto"/>
            <w:right w:val="none" w:sz="0" w:space="0" w:color="auto"/>
          </w:divBdr>
          <w:divsChild>
            <w:div w:id="1877892442">
              <w:marLeft w:val="0"/>
              <w:marRight w:val="0"/>
              <w:marTop w:val="0"/>
              <w:marBottom w:val="0"/>
              <w:divBdr>
                <w:top w:val="none" w:sz="0" w:space="0" w:color="auto"/>
                <w:left w:val="none" w:sz="0" w:space="0" w:color="auto"/>
                <w:bottom w:val="none" w:sz="0" w:space="0" w:color="auto"/>
                <w:right w:val="none" w:sz="0" w:space="0" w:color="auto"/>
              </w:divBdr>
              <w:divsChild>
                <w:div w:id="1274482198">
                  <w:marLeft w:val="0"/>
                  <w:marRight w:val="0"/>
                  <w:marTop w:val="0"/>
                  <w:marBottom w:val="0"/>
                  <w:divBdr>
                    <w:top w:val="none" w:sz="0" w:space="0" w:color="auto"/>
                    <w:left w:val="none" w:sz="0" w:space="0" w:color="auto"/>
                    <w:bottom w:val="none" w:sz="0" w:space="0" w:color="auto"/>
                    <w:right w:val="none" w:sz="0" w:space="0" w:color="auto"/>
                  </w:divBdr>
                  <w:divsChild>
                    <w:div w:id="855269938">
                      <w:marLeft w:val="0"/>
                      <w:marRight w:val="0"/>
                      <w:marTop w:val="150"/>
                      <w:marBottom w:val="0"/>
                      <w:divBdr>
                        <w:top w:val="none" w:sz="0" w:space="0" w:color="auto"/>
                        <w:left w:val="none" w:sz="0" w:space="0" w:color="auto"/>
                        <w:bottom w:val="none" w:sz="0" w:space="0" w:color="auto"/>
                        <w:right w:val="none" w:sz="0" w:space="0" w:color="auto"/>
                      </w:divBdr>
                      <w:divsChild>
                        <w:div w:id="1742411492">
                          <w:marLeft w:val="0"/>
                          <w:marRight w:val="0"/>
                          <w:marTop w:val="0"/>
                          <w:marBottom w:val="0"/>
                          <w:divBdr>
                            <w:top w:val="none" w:sz="0" w:space="0" w:color="auto"/>
                            <w:left w:val="none" w:sz="0" w:space="0" w:color="auto"/>
                            <w:bottom w:val="none" w:sz="0" w:space="0" w:color="auto"/>
                            <w:right w:val="none" w:sz="0" w:space="0" w:color="auto"/>
                          </w:divBdr>
                          <w:divsChild>
                            <w:div w:id="495658907">
                              <w:marLeft w:val="0"/>
                              <w:marRight w:val="0"/>
                              <w:marTop w:val="0"/>
                              <w:marBottom w:val="0"/>
                              <w:divBdr>
                                <w:top w:val="none" w:sz="0" w:space="0" w:color="auto"/>
                                <w:left w:val="none" w:sz="0" w:space="0" w:color="auto"/>
                                <w:bottom w:val="none" w:sz="0" w:space="0" w:color="auto"/>
                                <w:right w:val="none" w:sz="0" w:space="0" w:color="auto"/>
                              </w:divBdr>
                              <w:divsChild>
                                <w:div w:id="185102818">
                                  <w:marLeft w:val="0"/>
                                  <w:marRight w:val="0"/>
                                  <w:marTop w:val="0"/>
                                  <w:marBottom w:val="0"/>
                                  <w:divBdr>
                                    <w:top w:val="none" w:sz="0" w:space="0" w:color="auto"/>
                                    <w:left w:val="none" w:sz="0" w:space="0" w:color="auto"/>
                                    <w:bottom w:val="none" w:sz="0" w:space="0" w:color="auto"/>
                                    <w:right w:val="none" w:sz="0" w:space="0" w:color="auto"/>
                                  </w:divBdr>
                                  <w:divsChild>
                                    <w:div w:id="988051394">
                                      <w:marLeft w:val="0"/>
                                      <w:marRight w:val="0"/>
                                      <w:marTop w:val="0"/>
                                      <w:marBottom w:val="0"/>
                                      <w:divBdr>
                                        <w:top w:val="none" w:sz="0" w:space="0" w:color="auto"/>
                                        <w:left w:val="none" w:sz="0" w:space="0" w:color="auto"/>
                                        <w:bottom w:val="none" w:sz="0" w:space="0" w:color="auto"/>
                                        <w:right w:val="none" w:sz="0" w:space="0" w:color="auto"/>
                                      </w:divBdr>
                                      <w:divsChild>
                                        <w:div w:id="1108621251">
                                          <w:marLeft w:val="0"/>
                                          <w:marRight w:val="0"/>
                                          <w:marTop w:val="0"/>
                                          <w:marBottom w:val="0"/>
                                          <w:divBdr>
                                            <w:top w:val="none" w:sz="0" w:space="0" w:color="auto"/>
                                            <w:left w:val="none" w:sz="0" w:space="0" w:color="auto"/>
                                            <w:bottom w:val="none" w:sz="0" w:space="0" w:color="auto"/>
                                            <w:right w:val="none" w:sz="0" w:space="0" w:color="auto"/>
                                          </w:divBdr>
                                          <w:divsChild>
                                            <w:div w:id="249236396">
                                              <w:marLeft w:val="0"/>
                                              <w:marRight w:val="0"/>
                                              <w:marTop w:val="0"/>
                                              <w:marBottom w:val="0"/>
                                              <w:divBdr>
                                                <w:top w:val="none" w:sz="0" w:space="0" w:color="auto"/>
                                                <w:left w:val="none" w:sz="0" w:space="0" w:color="auto"/>
                                                <w:bottom w:val="none" w:sz="0" w:space="0" w:color="auto"/>
                                                <w:right w:val="none" w:sz="0" w:space="0" w:color="auto"/>
                                              </w:divBdr>
                                              <w:divsChild>
                                                <w:div w:id="1004547959">
                                                  <w:marLeft w:val="0"/>
                                                  <w:marRight w:val="0"/>
                                                  <w:marTop w:val="0"/>
                                                  <w:marBottom w:val="0"/>
                                                  <w:divBdr>
                                                    <w:top w:val="none" w:sz="0" w:space="0" w:color="auto"/>
                                                    <w:left w:val="none" w:sz="0" w:space="0" w:color="auto"/>
                                                    <w:bottom w:val="none" w:sz="0" w:space="0" w:color="auto"/>
                                                    <w:right w:val="none" w:sz="0" w:space="0" w:color="auto"/>
                                                  </w:divBdr>
                                                  <w:divsChild>
                                                    <w:div w:id="1079791736">
                                                      <w:marLeft w:val="0"/>
                                                      <w:marRight w:val="0"/>
                                                      <w:marTop w:val="0"/>
                                                      <w:marBottom w:val="0"/>
                                                      <w:divBdr>
                                                        <w:top w:val="none" w:sz="0" w:space="0" w:color="auto"/>
                                                        <w:left w:val="none" w:sz="0" w:space="0" w:color="auto"/>
                                                        <w:bottom w:val="none" w:sz="0" w:space="0" w:color="auto"/>
                                                        <w:right w:val="none" w:sz="0" w:space="0" w:color="auto"/>
                                                      </w:divBdr>
                                                      <w:divsChild>
                                                        <w:div w:id="1207258125">
                                                          <w:marLeft w:val="0"/>
                                                          <w:marRight w:val="0"/>
                                                          <w:marTop w:val="0"/>
                                                          <w:marBottom w:val="0"/>
                                                          <w:divBdr>
                                                            <w:top w:val="none" w:sz="0" w:space="0" w:color="auto"/>
                                                            <w:left w:val="none" w:sz="0" w:space="0" w:color="auto"/>
                                                            <w:bottom w:val="none" w:sz="0" w:space="0" w:color="auto"/>
                                                            <w:right w:val="none" w:sz="0" w:space="0" w:color="auto"/>
                                                          </w:divBdr>
                                                          <w:divsChild>
                                                            <w:div w:id="343870643">
                                                              <w:marLeft w:val="0"/>
                                                              <w:marRight w:val="0"/>
                                                              <w:marTop w:val="0"/>
                                                              <w:marBottom w:val="0"/>
                                                              <w:divBdr>
                                                                <w:top w:val="none" w:sz="0" w:space="0" w:color="auto"/>
                                                                <w:left w:val="none" w:sz="0" w:space="0" w:color="auto"/>
                                                                <w:bottom w:val="none" w:sz="0" w:space="0" w:color="auto"/>
                                                                <w:right w:val="none" w:sz="0" w:space="0" w:color="auto"/>
                                                              </w:divBdr>
                                                              <w:divsChild>
                                                                <w:div w:id="1683236350">
                                                                  <w:marLeft w:val="0"/>
                                                                  <w:marRight w:val="0"/>
                                                                  <w:marTop w:val="0"/>
                                                                  <w:marBottom w:val="0"/>
                                                                  <w:divBdr>
                                                                    <w:top w:val="none" w:sz="0" w:space="0" w:color="auto"/>
                                                                    <w:left w:val="none" w:sz="0" w:space="0" w:color="auto"/>
                                                                    <w:bottom w:val="none" w:sz="0" w:space="0" w:color="auto"/>
                                                                    <w:right w:val="none" w:sz="0" w:space="0" w:color="auto"/>
                                                                  </w:divBdr>
                                                                  <w:divsChild>
                                                                    <w:div w:id="1732850013">
                                                                      <w:marLeft w:val="0"/>
                                                                      <w:marRight w:val="0"/>
                                                                      <w:marTop w:val="0"/>
                                                                      <w:marBottom w:val="0"/>
                                                                      <w:divBdr>
                                                                        <w:top w:val="none" w:sz="0" w:space="0" w:color="auto"/>
                                                                        <w:left w:val="none" w:sz="0" w:space="0" w:color="auto"/>
                                                                        <w:bottom w:val="none" w:sz="0" w:space="0" w:color="auto"/>
                                                                        <w:right w:val="none" w:sz="0" w:space="0" w:color="auto"/>
                                                                      </w:divBdr>
                                                                      <w:divsChild>
                                                                        <w:div w:id="1422293563">
                                                                          <w:marLeft w:val="0"/>
                                                                          <w:marRight w:val="0"/>
                                                                          <w:marTop w:val="0"/>
                                                                          <w:marBottom w:val="0"/>
                                                                          <w:divBdr>
                                                                            <w:top w:val="none" w:sz="0" w:space="0" w:color="auto"/>
                                                                            <w:left w:val="none" w:sz="0" w:space="0" w:color="auto"/>
                                                                            <w:bottom w:val="none" w:sz="0" w:space="0" w:color="auto"/>
                                                                            <w:right w:val="none" w:sz="0" w:space="0" w:color="auto"/>
                                                                          </w:divBdr>
                                                                          <w:divsChild>
                                                                            <w:div w:id="93717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04457613">
      <w:bodyDiv w:val="1"/>
      <w:marLeft w:val="0"/>
      <w:marRight w:val="0"/>
      <w:marTop w:val="100"/>
      <w:marBottom w:val="100"/>
      <w:divBdr>
        <w:top w:val="none" w:sz="0" w:space="0" w:color="auto"/>
        <w:left w:val="none" w:sz="0" w:space="0" w:color="auto"/>
        <w:bottom w:val="none" w:sz="0" w:space="0" w:color="auto"/>
        <w:right w:val="none" w:sz="0" w:space="0" w:color="auto"/>
      </w:divBdr>
      <w:divsChild>
        <w:div w:id="1061713964">
          <w:marLeft w:val="0"/>
          <w:marRight w:val="0"/>
          <w:marTop w:val="0"/>
          <w:marBottom w:val="0"/>
          <w:divBdr>
            <w:top w:val="none" w:sz="0" w:space="0" w:color="auto"/>
            <w:left w:val="none" w:sz="0" w:space="0" w:color="auto"/>
            <w:bottom w:val="none" w:sz="0" w:space="0" w:color="auto"/>
            <w:right w:val="none" w:sz="0" w:space="0" w:color="auto"/>
          </w:divBdr>
          <w:divsChild>
            <w:div w:id="1958684493">
              <w:marLeft w:val="0"/>
              <w:marRight w:val="0"/>
              <w:marTop w:val="0"/>
              <w:marBottom w:val="0"/>
              <w:divBdr>
                <w:top w:val="none" w:sz="0" w:space="0" w:color="auto"/>
                <w:left w:val="none" w:sz="0" w:space="0" w:color="auto"/>
                <w:bottom w:val="none" w:sz="0" w:space="0" w:color="auto"/>
                <w:right w:val="none" w:sz="0" w:space="0" w:color="auto"/>
              </w:divBdr>
              <w:divsChild>
                <w:div w:id="546526517">
                  <w:marLeft w:val="0"/>
                  <w:marRight w:val="0"/>
                  <w:marTop w:val="0"/>
                  <w:marBottom w:val="0"/>
                  <w:divBdr>
                    <w:top w:val="none" w:sz="0" w:space="0" w:color="auto"/>
                    <w:left w:val="none" w:sz="0" w:space="0" w:color="auto"/>
                    <w:bottom w:val="none" w:sz="0" w:space="0" w:color="auto"/>
                    <w:right w:val="none" w:sz="0" w:space="0" w:color="auto"/>
                  </w:divBdr>
                  <w:divsChild>
                    <w:div w:id="336663974">
                      <w:marLeft w:val="0"/>
                      <w:marRight w:val="0"/>
                      <w:marTop w:val="150"/>
                      <w:marBottom w:val="0"/>
                      <w:divBdr>
                        <w:top w:val="none" w:sz="0" w:space="0" w:color="auto"/>
                        <w:left w:val="none" w:sz="0" w:space="0" w:color="auto"/>
                        <w:bottom w:val="none" w:sz="0" w:space="0" w:color="auto"/>
                        <w:right w:val="none" w:sz="0" w:space="0" w:color="auto"/>
                      </w:divBdr>
                      <w:divsChild>
                        <w:div w:id="1578972825">
                          <w:marLeft w:val="0"/>
                          <w:marRight w:val="0"/>
                          <w:marTop w:val="0"/>
                          <w:marBottom w:val="0"/>
                          <w:divBdr>
                            <w:top w:val="none" w:sz="0" w:space="0" w:color="auto"/>
                            <w:left w:val="none" w:sz="0" w:space="0" w:color="auto"/>
                            <w:bottom w:val="none" w:sz="0" w:space="0" w:color="auto"/>
                            <w:right w:val="none" w:sz="0" w:space="0" w:color="auto"/>
                          </w:divBdr>
                          <w:divsChild>
                            <w:div w:id="1771001367">
                              <w:marLeft w:val="0"/>
                              <w:marRight w:val="0"/>
                              <w:marTop w:val="0"/>
                              <w:marBottom w:val="0"/>
                              <w:divBdr>
                                <w:top w:val="none" w:sz="0" w:space="0" w:color="auto"/>
                                <w:left w:val="none" w:sz="0" w:space="0" w:color="auto"/>
                                <w:bottom w:val="none" w:sz="0" w:space="0" w:color="auto"/>
                                <w:right w:val="none" w:sz="0" w:space="0" w:color="auto"/>
                              </w:divBdr>
                              <w:divsChild>
                                <w:div w:id="1950550663">
                                  <w:marLeft w:val="0"/>
                                  <w:marRight w:val="0"/>
                                  <w:marTop w:val="0"/>
                                  <w:marBottom w:val="0"/>
                                  <w:divBdr>
                                    <w:top w:val="none" w:sz="0" w:space="0" w:color="auto"/>
                                    <w:left w:val="none" w:sz="0" w:space="0" w:color="auto"/>
                                    <w:bottom w:val="none" w:sz="0" w:space="0" w:color="auto"/>
                                    <w:right w:val="none" w:sz="0" w:space="0" w:color="auto"/>
                                  </w:divBdr>
                                  <w:divsChild>
                                    <w:div w:id="736047918">
                                      <w:marLeft w:val="0"/>
                                      <w:marRight w:val="0"/>
                                      <w:marTop w:val="0"/>
                                      <w:marBottom w:val="0"/>
                                      <w:divBdr>
                                        <w:top w:val="none" w:sz="0" w:space="0" w:color="auto"/>
                                        <w:left w:val="none" w:sz="0" w:space="0" w:color="auto"/>
                                        <w:bottom w:val="none" w:sz="0" w:space="0" w:color="auto"/>
                                        <w:right w:val="none" w:sz="0" w:space="0" w:color="auto"/>
                                      </w:divBdr>
                                      <w:divsChild>
                                        <w:div w:id="438334376">
                                          <w:marLeft w:val="0"/>
                                          <w:marRight w:val="0"/>
                                          <w:marTop w:val="0"/>
                                          <w:marBottom w:val="0"/>
                                          <w:divBdr>
                                            <w:top w:val="none" w:sz="0" w:space="0" w:color="auto"/>
                                            <w:left w:val="none" w:sz="0" w:space="0" w:color="auto"/>
                                            <w:bottom w:val="none" w:sz="0" w:space="0" w:color="auto"/>
                                            <w:right w:val="none" w:sz="0" w:space="0" w:color="auto"/>
                                          </w:divBdr>
                                          <w:divsChild>
                                            <w:div w:id="239365445">
                                              <w:marLeft w:val="0"/>
                                              <w:marRight w:val="0"/>
                                              <w:marTop w:val="0"/>
                                              <w:marBottom w:val="0"/>
                                              <w:divBdr>
                                                <w:top w:val="none" w:sz="0" w:space="0" w:color="auto"/>
                                                <w:left w:val="none" w:sz="0" w:space="0" w:color="auto"/>
                                                <w:bottom w:val="none" w:sz="0" w:space="0" w:color="auto"/>
                                                <w:right w:val="none" w:sz="0" w:space="0" w:color="auto"/>
                                              </w:divBdr>
                                              <w:divsChild>
                                                <w:div w:id="669334693">
                                                  <w:marLeft w:val="0"/>
                                                  <w:marRight w:val="0"/>
                                                  <w:marTop w:val="0"/>
                                                  <w:marBottom w:val="0"/>
                                                  <w:divBdr>
                                                    <w:top w:val="none" w:sz="0" w:space="0" w:color="auto"/>
                                                    <w:left w:val="none" w:sz="0" w:space="0" w:color="auto"/>
                                                    <w:bottom w:val="none" w:sz="0" w:space="0" w:color="auto"/>
                                                    <w:right w:val="none" w:sz="0" w:space="0" w:color="auto"/>
                                                  </w:divBdr>
                                                  <w:divsChild>
                                                    <w:div w:id="1476800833">
                                                      <w:marLeft w:val="0"/>
                                                      <w:marRight w:val="0"/>
                                                      <w:marTop w:val="0"/>
                                                      <w:marBottom w:val="0"/>
                                                      <w:divBdr>
                                                        <w:top w:val="none" w:sz="0" w:space="0" w:color="auto"/>
                                                        <w:left w:val="none" w:sz="0" w:space="0" w:color="auto"/>
                                                        <w:bottom w:val="none" w:sz="0" w:space="0" w:color="auto"/>
                                                        <w:right w:val="none" w:sz="0" w:space="0" w:color="auto"/>
                                                      </w:divBdr>
                                                      <w:divsChild>
                                                        <w:div w:id="820972527">
                                                          <w:marLeft w:val="0"/>
                                                          <w:marRight w:val="0"/>
                                                          <w:marTop w:val="0"/>
                                                          <w:marBottom w:val="0"/>
                                                          <w:divBdr>
                                                            <w:top w:val="none" w:sz="0" w:space="0" w:color="auto"/>
                                                            <w:left w:val="none" w:sz="0" w:space="0" w:color="auto"/>
                                                            <w:bottom w:val="none" w:sz="0" w:space="0" w:color="auto"/>
                                                            <w:right w:val="none" w:sz="0" w:space="0" w:color="auto"/>
                                                          </w:divBdr>
                                                          <w:divsChild>
                                                            <w:div w:id="1776746627">
                                                              <w:marLeft w:val="0"/>
                                                              <w:marRight w:val="0"/>
                                                              <w:marTop w:val="0"/>
                                                              <w:marBottom w:val="0"/>
                                                              <w:divBdr>
                                                                <w:top w:val="none" w:sz="0" w:space="0" w:color="auto"/>
                                                                <w:left w:val="none" w:sz="0" w:space="0" w:color="auto"/>
                                                                <w:bottom w:val="none" w:sz="0" w:space="0" w:color="auto"/>
                                                                <w:right w:val="none" w:sz="0" w:space="0" w:color="auto"/>
                                                              </w:divBdr>
                                                              <w:divsChild>
                                                                <w:div w:id="560333376">
                                                                  <w:marLeft w:val="0"/>
                                                                  <w:marRight w:val="0"/>
                                                                  <w:marTop w:val="0"/>
                                                                  <w:marBottom w:val="0"/>
                                                                  <w:divBdr>
                                                                    <w:top w:val="none" w:sz="0" w:space="0" w:color="auto"/>
                                                                    <w:left w:val="none" w:sz="0" w:space="0" w:color="auto"/>
                                                                    <w:bottom w:val="none" w:sz="0" w:space="0" w:color="auto"/>
                                                                    <w:right w:val="none" w:sz="0" w:space="0" w:color="auto"/>
                                                                  </w:divBdr>
                                                                  <w:divsChild>
                                                                    <w:div w:id="1044792552">
                                                                      <w:marLeft w:val="0"/>
                                                                      <w:marRight w:val="0"/>
                                                                      <w:marTop w:val="0"/>
                                                                      <w:marBottom w:val="0"/>
                                                                      <w:divBdr>
                                                                        <w:top w:val="none" w:sz="0" w:space="0" w:color="auto"/>
                                                                        <w:left w:val="none" w:sz="0" w:space="0" w:color="auto"/>
                                                                        <w:bottom w:val="none" w:sz="0" w:space="0" w:color="auto"/>
                                                                        <w:right w:val="none" w:sz="0" w:space="0" w:color="auto"/>
                                                                      </w:divBdr>
                                                                      <w:divsChild>
                                                                        <w:div w:id="1961719057">
                                                                          <w:marLeft w:val="0"/>
                                                                          <w:marRight w:val="0"/>
                                                                          <w:marTop w:val="0"/>
                                                                          <w:marBottom w:val="0"/>
                                                                          <w:divBdr>
                                                                            <w:top w:val="none" w:sz="0" w:space="0" w:color="auto"/>
                                                                            <w:left w:val="none" w:sz="0" w:space="0" w:color="auto"/>
                                                                            <w:bottom w:val="none" w:sz="0" w:space="0" w:color="auto"/>
                                                                            <w:right w:val="none" w:sz="0" w:space="0" w:color="auto"/>
                                                                          </w:divBdr>
                                                                          <w:divsChild>
                                                                            <w:div w:id="41027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7892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png"/><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6.png"/><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image" Target="media/image1.emf"/><Relationship Id="rId51" Type="http://schemas.openxmlformats.org/officeDocument/2006/relationships/image" Target="media/image38.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2.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9A5AF2-E8FB-4221-814E-30AC7BFBC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54</Pages>
  <Words>2345</Words>
  <Characters>13372</Characters>
  <Application>Microsoft Office Word</Application>
  <DocSecurity>0</DocSecurity>
  <Lines>111</Lines>
  <Paragraphs>31</Paragraphs>
  <ScaleCrop>false</ScaleCrop>
  <Company>Microsoft</Company>
  <LinksUpToDate>false</LinksUpToDate>
  <CharactersWithSpaces>15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wd</dc:creator>
  <cp:keywords/>
  <dc:description/>
  <cp:lastModifiedBy>rxing</cp:lastModifiedBy>
  <cp:revision>64</cp:revision>
  <dcterms:created xsi:type="dcterms:W3CDTF">2017-07-17T01:34:00Z</dcterms:created>
  <dcterms:modified xsi:type="dcterms:W3CDTF">2017-07-20T03:44:00Z</dcterms:modified>
</cp:coreProperties>
</file>